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62740" w:rsidRDefault="00262740" w:rsidP="00417251">
      <w:pPr>
        <w:widowControl w:val="0"/>
        <w:spacing w:after="0" w:line="360" w:lineRule="auto"/>
        <w:ind w:firstLine="1040"/>
        <w:jc w:val="center"/>
        <w:rPr>
          <w:rFonts w:ascii="Calibri" w:eastAsia="宋体" w:hAnsi="Calibri" w:cs="Times New Roman"/>
          <w:kern w:val="2"/>
          <w:sz w:val="52"/>
          <w:szCs w:val="52"/>
        </w:rPr>
      </w:pPr>
    </w:p>
    <w:p w:rsidR="00262740" w:rsidRDefault="00262740" w:rsidP="00417251">
      <w:pPr>
        <w:widowControl w:val="0"/>
        <w:spacing w:after="0" w:line="360" w:lineRule="auto"/>
        <w:ind w:firstLine="1040"/>
        <w:jc w:val="center"/>
        <w:rPr>
          <w:rFonts w:ascii="Calibri" w:eastAsia="宋体" w:hAnsi="Calibri" w:cs="Times New Roman"/>
          <w:kern w:val="2"/>
          <w:sz w:val="52"/>
          <w:szCs w:val="52"/>
        </w:rPr>
      </w:pPr>
    </w:p>
    <w:p w:rsidR="00262740" w:rsidRDefault="009F530F" w:rsidP="00417251">
      <w:pPr>
        <w:widowControl w:val="0"/>
        <w:spacing w:after="0" w:line="360" w:lineRule="auto"/>
        <w:ind w:firstLine="1040"/>
        <w:jc w:val="center"/>
        <w:rPr>
          <w:sz w:val="52"/>
          <w:szCs w:val="52"/>
        </w:rPr>
      </w:pPr>
      <w:r>
        <w:rPr>
          <w:rFonts w:ascii="Calibri" w:eastAsia="宋体" w:hAnsi="Calibri" w:cs="Times New Roman" w:hint="eastAsia"/>
          <w:kern w:val="2"/>
          <w:sz w:val="52"/>
          <w:szCs w:val="52"/>
        </w:rPr>
        <w:t>BIM+</w:t>
      </w:r>
      <w:r>
        <w:rPr>
          <w:rFonts w:ascii="Calibri" w:eastAsia="宋体" w:hAnsi="Calibri" w:cs="宋体" w:hint="eastAsia"/>
          <w:kern w:val="2"/>
          <w:sz w:val="52"/>
          <w:szCs w:val="52"/>
        </w:rPr>
        <w:t>服务平台</w:t>
      </w:r>
      <w:r>
        <w:rPr>
          <w:rFonts w:ascii="Calibri" w:eastAsia="宋体" w:hAnsi="Calibri" w:cs="Times New Roman" w:hint="eastAsia"/>
          <w:kern w:val="2"/>
          <w:sz w:val="52"/>
          <w:szCs w:val="52"/>
        </w:rPr>
        <w:t>V1.0</w:t>
      </w:r>
    </w:p>
    <w:p w:rsidR="00262740" w:rsidRDefault="00262740" w:rsidP="00417251">
      <w:pPr>
        <w:widowControl w:val="0"/>
        <w:spacing w:after="0" w:line="360" w:lineRule="auto"/>
        <w:ind w:firstLine="1040"/>
        <w:jc w:val="center"/>
        <w:rPr>
          <w:sz w:val="52"/>
          <w:szCs w:val="52"/>
        </w:rPr>
      </w:pPr>
    </w:p>
    <w:p w:rsidR="00262740" w:rsidRDefault="00262740" w:rsidP="00417251">
      <w:pPr>
        <w:widowControl w:val="0"/>
        <w:spacing w:after="0" w:line="360" w:lineRule="auto"/>
        <w:ind w:firstLine="1040"/>
        <w:jc w:val="center"/>
        <w:rPr>
          <w:sz w:val="52"/>
          <w:szCs w:val="52"/>
        </w:rPr>
      </w:pPr>
    </w:p>
    <w:p w:rsidR="00262740" w:rsidRDefault="009F530F" w:rsidP="00417251">
      <w:pPr>
        <w:widowControl w:val="0"/>
        <w:spacing w:after="0" w:line="360" w:lineRule="auto"/>
        <w:ind w:firstLine="1040"/>
        <w:jc w:val="center"/>
        <w:rPr>
          <w:sz w:val="52"/>
          <w:szCs w:val="52"/>
        </w:rPr>
      </w:pPr>
      <w:r>
        <w:rPr>
          <w:rFonts w:ascii="Calibri" w:eastAsia="宋体" w:hAnsi="Calibri" w:cs="宋体" w:hint="eastAsia"/>
          <w:kern w:val="2"/>
          <w:sz w:val="52"/>
          <w:szCs w:val="52"/>
        </w:rPr>
        <w:t>概要设计说明书</w:t>
      </w: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262740" w:rsidP="00417251">
      <w:pPr>
        <w:adjustRightInd/>
        <w:snapToGrid/>
        <w:spacing w:line="220" w:lineRule="atLeast"/>
        <w:ind w:firstLine="480"/>
      </w:pPr>
    </w:p>
    <w:p w:rsidR="00262740" w:rsidRDefault="009F530F" w:rsidP="00417251">
      <w:pPr>
        <w:adjustRightInd/>
        <w:snapToGrid/>
        <w:spacing w:line="220" w:lineRule="atLeast"/>
        <w:ind w:firstLine="560"/>
        <w:jc w:val="center"/>
      </w:pPr>
      <w:r>
        <w:rPr>
          <w:rFonts w:ascii="Calibri" w:eastAsia="宋体" w:hAnsi="Calibri" w:cs="Times New Roman" w:hint="eastAsia"/>
          <w:kern w:val="2"/>
          <w:sz w:val="28"/>
          <w:szCs w:val="28"/>
        </w:rPr>
        <w:t>上海</w:t>
      </w:r>
      <w:proofErr w:type="gramStart"/>
      <w:r>
        <w:rPr>
          <w:rFonts w:ascii="Calibri" w:eastAsia="宋体" w:hAnsi="Calibri" w:cs="Times New Roman" w:hint="eastAsia"/>
          <w:kern w:val="2"/>
          <w:sz w:val="28"/>
          <w:szCs w:val="28"/>
        </w:rPr>
        <w:t>东链博数据</w:t>
      </w:r>
      <w:proofErr w:type="gramEnd"/>
      <w:r>
        <w:rPr>
          <w:rFonts w:ascii="Calibri" w:eastAsia="宋体" w:hAnsi="Calibri" w:cs="Times New Roman" w:hint="eastAsia"/>
          <w:kern w:val="2"/>
          <w:sz w:val="28"/>
          <w:szCs w:val="28"/>
        </w:rPr>
        <w:t>科技有限公司</w:t>
      </w:r>
      <w:r>
        <w:br w:type="page"/>
      </w:r>
    </w:p>
    <w:sdt>
      <w:sdtPr>
        <w:rPr>
          <w:rFonts w:ascii="Tahoma" w:eastAsia="宋体" w:hAnsi="Tahoma" w:cstheme="minorBidi"/>
          <w:bCs w:val="0"/>
          <w:color w:val="auto"/>
          <w:szCs w:val="18"/>
          <w:lang w:val="zh-CN"/>
        </w:rPr>
        <w:id w:val="291004633"/>
      </w:sdtPr>
      <w:sdtEndPr>
        <w:rPr>
          <w:rFonts w:eastAsiaTheme="minorEastAsia"/>
          <w:b w:val="0"/>
          <w:sz w:val="24"/>
          <w:szCs w:val="22"/>
          <w:lang w:val="en-US"/>
        </w:rPr>
      </w:sdtEndPr>
      <w:sdtContent>
        <w:p w:rsidR="00262740" w:rsidRDefault="009F530F">
          <w:pPr>
            <w:pStyle w:val="TOC1"/>
            <w:jc w:val="center"/>
            <w:rPr>
              <w:color w:val="7F7F7F" w:themeColor="text1" w:themeTint="80"/>
              <w:sz w:val="36"/>
              <w:szCs w:val="36"/>
            </w:rPr>
          </w:pPr>
          <w:r>
            <w:rPr>
              <w:color w:val="7F7F7F" w:themeColor="text1" w:themeTint="80"/>
              <w:sz w:val="36"/>
              <w:szCs w:val="36"/>
              <w:lang w:val="zh-CN"/>
            </w:rPr>
            <w:t>目</w:t>
          </w:r>
          <w:r>
            <w:rPr>
              <w:rFonts w:hint="eastAsia"/>
              <w:color w:val="7F7F7F" w:themeColor="text1" w:themeTint="80"/>
              <w:sz w:val="36"/>
              <w:szCs w:val="36"/>
            </w:rPr>
            <w:t xml:space="preserve"> </w:t>
          </w:r>
          <w:r>
            <w:rPr>
              <w:color w:val="7F7F7F" w:themeColor="text1" w:themeTint="80"/>
              <w:sz w:val="36"/>
              <w:szCs w:val="36"/>
              <w:lang w:val="zh-CN"/>
            </w:rPr>
            <w:t>录</w:t>
          </w:r>
        </w:p>
        <w:p w:rsidR="00804F5F" w:rsidRDefault="00902C5A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kern w:val="2"/>
              <w:sz w:val="21"/>
            </w:rPr>
          </w:pPr>
          <w:r w:rsidRPr="00902C5A">
            <w:fldChar w:fldCharType="begin"/>
          </w:r>
          <w:r w:rsidR="009F530F">
            <w:instrText xml:space="preserve">TOC \o "1-3" \h \u </w:instrText>
          </w:r>
          <w:r w:rsidRPr="00902C5A">
            <w:fldChar w:fldCharType="separate"/>
          </w:r>
          <w:hyperlink w:anchor="_Toc490746898" w:history="1">
            <w:r w:rsidR="00804F5F" w:rsidRPr="00E7243A">
              <w:rPr>
                <w:rStyle w:val="a7"/>
                <w:rFonts w:ascii="Times New Roman" w:hAnsi="Times New Roman" w:cs="Times New Roman" w:hint="eastAsia"/>
                <w:noProof/>
                <w:snapToGrid w:val="0"/>
                <w:w w:val="0"/>
              </w:rPr>
              <w:t>一、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概述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8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89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1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编写目的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8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0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1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背景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1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定义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1.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参考资料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kern w:val="2"/>
              <w:sz w:val="21"/>
            </w:rPr>
          </w:pPr>
          <w:hyperlink w:anchor="_Toc490746903" w:history="1">
            <w:r w:rsidR="00804F5F" w:rsidRPr="00E7243A">
              <w:rPr>
                <w:rStyle w:val="a7"/>
                <w:rFonts w:ascii="Times New Roman" w:hAnsi="Times New Roman" w:cs="Times New Roman" w:hint="eastAsia"/>
                <w:noProof/>
                <w:snapToGrid w:val="0"/>
                <w:w w:val="0"/>
              </w:rPr>
              <w:t>二、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总体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4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设计前提和约束条件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基本设计思想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功能划分及处理流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项目管理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t>CRUD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0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解析模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0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0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渲染模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5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持久化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6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备份模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7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模型合并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4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8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模型树型结构分析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9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类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0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部件属性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搜索模型部件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6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楼层展示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1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配色功能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1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0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管理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模型专业配置与展示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1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5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统计分析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服务器状态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6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统计分析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模型统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3.17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统计分析</w:t>
            </w:r>
            <w:r w:rsidR="00804F5F" w:rsidRPr="00E7243A">
              <w:rPr>
                <w:rStyle w:val="a7"/>
                <w:noProof/>
              </w:rPr>
              <w:sym w:font="Wingdings" w:char="F0E0"/>
            </w:r>
            <w:r w:rsidR="00804F5F" w:rsidRPr="00E7243A">
              <w:rPr>
                <w:rStyle w:val="a7"/>
                <w:rFonts w:hint="eastAsia"/>
                <w:noProof/>
              </w:rPr>
              <w:t>报表输出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1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4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系统整体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4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物理部署架构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4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系统的层次模型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4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5</w:t>
            </w:r>
            <w:r w:rsidR="00804F5F" w:rsidRPr="00E7243A">
              <w:rPr>
                <w:rStyle w:val="a7"/>
                <w:rFonts w:hint="eastAsia"/>
                <w:noProof/>
                <w:shd w:val="clear" w:color="auto" w:fill="FFFFFF"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  <w:shd w:val="clear" w:color="auto" w:fill="FFFFFF"/>
              </w:rPr>
              <w:t>性能要求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5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处理能力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2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5.2</w:t>
            </w:r>
            <w:r w:rsidR="00804F5F" w:rsidRPr="00E7243A">
              <w:rPr>
                <w:rStyle w:val="a7"/>
                <w:rFonts w:asciiTheme="majorHAnsi" w:hAnsiTheme="majorHAnsi" w:cstheme="majorBidi"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asciiTheme="majorHAnsi" w:hAnsiTheme="majorHAnsi" w:cstheme="majorBidi" w:hint="eastAsia"/>
                <w:noProof/>
              </w:rPr>
              <w:t>稳</w:t>
            </w:r>
            <w:r w:rsidR="00804F5F" w:rsidRPr="00E7243A">
              <w:rPr>
                <w:rStyle w:val="a7"/>
                <w:rFonts w:hint="eastAsia"/>
                <w:noProof/>
              </w:rPr>
              <w:t>定性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2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0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5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传输能力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5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6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运行环境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6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6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硬件环境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6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2.6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软件环境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7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kern w:val="2"/>
              <w:sz w:val="21"/>
            </w:rPr>
          </w:pPr>
          <w:hyperlink w:anchor="_Toc490746934" w:history="1">
            <w:r w:rsidR="00804F5F" w:rsidRPr="00E7243A">
              <w:rPr>
                <w:rStyle w:val="a7"/>
                <w:rFonts w:ascii="Times New Roman" w:hAnsi="Times New Roman" w:cs="Times New Roman" w:hint="eastAsia"/>
                <w:noProof/>
                <w:snapToGrid w:val="0"/>
                <w:w w:val="0"/>
              </w:rPr>
              <w:t>三、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接口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3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用户接口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3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外部接口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3.2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几何信息渲染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3.2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格式转换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3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3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内部接口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8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kern w:val="2"/>
              <w:sz w:val="21"/>
            </w:rPr>
          </w:pPr>
          <w:hyperlink w:anchor="_Toc490746940" w:history="1">
            <w:r w:rsidR="00804F5F" w:rsidRPr="00E7243A">
              <w:rPr>
                <w:rStyle w:val="a7"/>
                <w:rFonts w:ascii="Times New Roman" w:hAnsi="Times New Roman" w:cs="Times New Roman" w:hint="eastAsia"/>
                <w:noProof/>
                <w:snapToGrid w:val="0"/>
                <w:w w:val="0"/>
              </w:rPr>
              <w:t>四、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系统数据结构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逻辑结构设计要点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项目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用户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29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4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描述信息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构件实体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5</w:t>
            </w:r>
            <w:r w:rsidR="00804F5F" w:rsidRPr="00E7243A">
              <w:rPr>
                <w:rStyle w:val="a7"/>
                <w:noProof/>
              </w:rPr>
              <w:t xml:space="preserve"> IFC</w:t>
            </w:r>
            <w:r w:rsidR="00804F5F" w:rsidRPr="00E7243A">
              <w:rPr>
                <w:rStyle w:val="a7"/>
                <w:rFonts w:hint="eastAsia"/>
                <w:noProof/>
              </w:rPr>
              <w:t>实体类编号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6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专业模板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7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专业映射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4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1.8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平台版本管理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0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物理结构设计要点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项目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0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用户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1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描述信息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1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4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4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构件实体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5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5</w:t>
            </w:r>
            <w:r w:rsidR="00804F5F" w:rsidRPr="00E7243A">
              <w:rPr>
                <w:rStyle w:val="a7"/>
                <w:noProof/>
              </w:rPr>
              <w:t xml:space="preserve"> IFC</w:t>
            </w:r>
            <w:r w:rsidR="00804F5F" w:rsidRPr="00E7243A">
              <w:rPr>
                <w:rStyle w:val="a7"/>
                <w:rFonts w:hint="eastAsia"/>
                <w:noProof/>
              </w:rPr>
              <w:t>实体类编号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6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6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专业模板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2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7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7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模型专业映射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30"/>
            <w:tabs>
              <w:tab w:val="right" w:leader="dot" w:pos="8296"/>
            </w:tabs>
            <w:ind w:left="96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8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2.8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平台版本管理表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59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4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数据结构与程序的关系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kern w:val="2"/>
              <w:sz w:val="21"/>
            </w:rPr>
          </w:pPr>
          <w:hyperlink w:anchor="_Toc490746960" w:history="1">
            <w:r w:rsidR="00804F5F" w:rsidRPr="00E7243A">
              <w:rPr>
                <w:rStyle w:val="a7"/>
                <w:rFonts w:ascii="Times New Roman" w:hAnsi="Times New Roman" w:cs="Times New Roman" w:hint="eastAsia"/>
                <w:noProof/>
                <w:snapToGrid w:val="0"/>
                <w:w w:val="0"/>
              </w:rPr>
              <w:t>五、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软件出错处理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61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5.1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出错信息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3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62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5.2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补救措施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4</w:t>
            </w:r>
            <w:r>
              <w:rPr>
                <w:noProof/>
              </w:rPr>
              <w:fldChar w:fldCharType="end"/>
            </w:r>
          </w:hyperlink>
        </w:p>
        <w:p w:rsidR="00804F5F" w:rsidRDefault="00902C5A" w:rsidP="00804F5F">
          <w:pPr>
            <w:pStyle w:val="20"/>
            <w:tabs>
              <w:tab w:val="right" w:leader="dot" w:pos="8296"/>
            </w:tabs>
            <w:ind w:left="480"/>
            <w:rPr>
              <w:rFonts w:asciiTheme="minorHAnsi" w:hAnsiTheme="minorHAnsi"/>
              <w:noProof/>
              <w:kern w:val="2"/>
              <w:sz w:val="21"/>
            </w:rPr>
          </w:pPr>
          <w:hyperlink w:anchor="_Toc490746963" w:history="1">
            <w:r w:rsidR="00804F5F" w:rsidRPr="00E7243A">
              <w:rPr>
                <w:rStyle w:val="a7"/>
                <w:rFonts w:ascii="Times New Roman" w:hAnsi="Times New Roman" w:cs="Times New Roman"/>
                <w:noProof/>
                <w:snapToGrid w:val="0"/>
                <w:w w:val="0"/>
              </w:rPr>
              <w:t>5.3</w:t>
            </w:r>
            <w:r w:rsidR="00804F5F" w:rsidRPr="00E7243A">
              <w:rPr>
                <w:rStyle w:val="a7"/>
                <w:rFonts w:hint="eastAsia"/>
                <w:noProof/>
              </w:rPr>
              <w:t xml:space="preserve"> </w:t>
            </w:r>
            <w:r w:rsidR="00804F5F" w:rsidRPr="00E7243A">
              <w:rPr>
                <w:rStyle w:val="a7"/>
                <w:rFonts w:hint="eastAsia"/>
                <w:noProof/>
              </w:rPr>
              <w:t>系统维护设计</w:t>
            </w:r>
            <w:r w:rsidR="00804F5F"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 w:rsidR="00804F5F">
              <w:rPr>
                <w:noProof/>
              </w:rPr>
              <w:instrText xml:space="preserve"> PAGEREF _Toc4907469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 w:rsidR="00804F5F">
              <w:rPr>
                <w:noProof/>
              </w:rPr>
              <w:t>34</w:t>
            </w:r>
            <w:r>
              <w:rPr>
                <w:noProof/>
              </w:rPr>
              <w:fldChar w:fldCharType="end"/>
            </w:r>
          </w:hyperlink>
        </w:p>
        <w:p w:rsidR="00262740" w:rsidRDefault="00902C5A" w:rsidP="0018461F">
          <w:pPr>
            <w:pStyle w:val="a3"/>
            <w:ind w:firstLine="562"/>
          </w:pPr>
          <w:r>
            <w:fldChar w:fldCharType="end"/>
          </w:r>
        </w:p>
      </w:sdtContent>
    </w:sdt>
    <w:p w:rsidR="00262740" w:rsidRDefault="009F530F" w:rsidP="0018461F">
      <w:pPr>
        <w:ind w:firstLine="480"/>
      </w:pPr>
      <w:r>
        <w:br w:type="page"/>
      </w:r>
    </w:p>
    <w:p w:rsidR="00262740" w:rsidRDefault="009F530F" w:rsidP="0080269A">
      <w:pPr>
        <w:pStyle w:val="10"/>
        <w:rPr>
          <w:lang w:eastAsia="zh-CN"/>
        </w:rPr>
      </w:pPr>
      <w:bookmarkStart w:id="0" w:name="_Toc489545528"/>
      <w:bookmarkStart w:id="1" w:name="_Toc18881"/>
      <w:bookmarkStart w:id="2" w:name="_Toc490746898"/>
      <w:proofErr w:type="spellStart"/>
      <w:r>
        <w:lastRenderedPageBreak/>
        <w:t>概述</w:t>
      </w:r>
      <w:bookmarkEnd w:id="0"/>
      <w:bookmarkEnd w:id="1"/>
      <w:bookmarkEnd w:id="2"/>
      <w:proofErr w:type="spellEnd"/>
    </w:p>
    <w:p w:rsidR="00262740" w:rsidRDefault="009F530F" w:rsidP="0080269A">
      <w:pPr>
        <w:pStyle w:val="2"/>
      </w:pPr>
      <w:bookmarkStart w:id="3" w:name="_Toc489545529"/>
      <w:bookmarkStart w:id="4" w:name="_Toc467063782"/>
      <w:bookmarkStart w:id="5" w:name="_Toc18012"/>
      <w:bookmarkStart w:id="6" w:name="_Toc490746899"/>
      <w:r>
        <w:t>编写目的</w:t>
      </w:r>
      <w:bookmarkEnd w:id="3"/>
      <w:bookmarkEnd w:id="4"/>
      <w:bookmarkEnd w:id="5"/>
      <w:bookmarkEnd w:id="6"/>
    </w:p>
    <w:p w:rsidR="00262740" w:rsidRDefault="009F530F" w:rsidP="0018461F">
      <w:pPr>
        <w:spacing w:line="360" w:lineRule="auto"/>
        <w:ind w:firstLine="480"/>
      </w:pPr>
      <w:r>
        <w:rPr>
          <w:rFonts w:ascii="宋体" w:hAnsi="宋体" w:hint="eastAsia"/>
        </w:rPr>
        <w:t>软件概要设计是从总体上把握系统设计框架，包括模块划分、处理流程和接口设计，概要设计说明书对上述内容作了总体描述，体现了用户需求与应用系统实现之间的关系，在设计过程中起到了提纲挈领的作用。</w:t>
      </w:r>
    </w:p>
    <w:p w:rsidR="00262740" w:rsidRDefault="009F530F" w:rsidP="0018461F">
      <w:pPr>
        <w:spacing w:line="360" w:lineRule="auto"/>
        <w:ind w:firstLine="480"/>
      </w:pPr>
      <w:r>
        <w:rPr>
          <w:rFonts w:ascii="宋体" w:hAnsi="宋体" w:hint="eastAsia"/>
        </w:rPr>
        <w:t>项目名称：</w:t>
      </w:r>
      <w:proofErr w:type="gramStart"/>
      <w:r>
        <w:rPr>
          <w:rFonts w:ascii="宋体" w:hAnsi="宋体" w:hint="eastAsia"/>
        </w:rPr>
        <w:t>东链博</w:t>
      </w:r>
      <w:proofErr w:type="gramEnd"/>
      <w:r>
        <w:rPr>
          <w:rFonts w:hint="eastAsia"/>
        </w:rPr>
        <w:t>BIM+</w:t>
      </w:r>
      <w:r>
        <w:rPr>
          <w:rFonts w:ascii="宋体" w:hAnsi="宋体" w:hint="eastAsia"/>
        </w:rPr>
        <w:t>服务管理平台</w:t>
      </w:r>
    </w:p>
    <w:p w:rsidR="00262740" w:rsidRDefault="009F530F" w:rsidP="0018461F">
      <w:pPr>
        <w:spacing w:line="360" w:lineRule="auto"/>
        <w:ind w:firstLine="480"/>
      </w:pPr>
      <w:r>
        <w:rPr>
          <w:rFonts w:ascii="宋体" w:hAnsi="宋体" w:hint="eastAsia"/>
        </w:rPr>
        <w:t>项目的任务提出者：上海</w:t>
      </w:r>
      <w:proofErr w:type="gramStart"/>
      <w:r>
        <w:rPr>
          <w:rFonts w:ascii="宋体" w:hAnsi="宋体" w:hint="eastAsia"/>
        </w:rPr>
        <w:t>东链博数据</w:t>
      </w:r>
      <w:proofErr w:type="gramEnd"/>
      <w:r>
        <w:rPr>
          <w:rFonts w:ascii="宋体" w:hAnsi="宋体" w:hint="eastAsia"/>
        </w:rPr>
        <w:t>科技有限公司</w:t>
      </w:r>
    </w:p>
    <w:p w:rsidR="00262740" w:rsidRDefault="009F530F" w:rsidP="0018461F">
      <w:pPr>
        <w:spacing w:line="360" w:lineRule="auto"/>
        <w:ind w:firstLine="480"/>
      </w:pPr>
      <w:r>
        <w:rPr>
          <w:rFonts w:ascii="宋体" w:hAnsi="宋体" w:hint="eastAsia"/>
        </w:rPr>
        <w:t>项目的任务开发者：上海</w:t>
      </w:r>
      <w:proofErr w:type="gramStart"/>
      <w:r>
        <w:rPr>
          <w:rFonts w:ascii="宋体" w:hAnsi="宋体" w:hint="eastAsia"/>
        </w:rPr>
        <w:t>东链博数据</w:t>
      </w:r>
      <w:proofErr w:type="gramEnd"/>
      <w:r>
        <w:rPr>
          <w:rFonts w:ascii="宋体" w:hAnsi="宋体" w:hint="eastAsia"/>
        </w:rPr>
        <w:t>科技有限公司技术部</w:t>
      </w:r>
    </w:p>
    <w:p w:rsidR="00262740" w:rsidRDefault="009F530F" w:rsidP="0018461F">
      <w:pPr>
        <w:spacing w:line="360" w:lineRule="auto"/>
        <w:ind w:firstLine="480"/>
      </w:pPr>
      <w:r>
        <w:rPr>
          <w:rFonts w:ascii="宋体" w:hAnsi="宋体" w:hint="eastAsia"/>
        </w:rPr>
        <w:t>本文档的阅读者：上海</w:t>
      </w:r>
      <w:proofErr w:type="gramStart"/>
      <w:r>
        <w:rPr>
          <w:rFonts w:ascii="宋体" w:hAnsi="宋体" w:hint="eastAsia"/>
        </w:rPr>
        <w:t>东链博数据</w:t>
      </w:r>
      <w:proofErr w:type="gramEnd"/>
      <w:r>
        <w:rPr>
          <w:rFonts w:ascii="宋体" w:hAnsi="宋体" w:hint="eastAsia"/>
        </w:rPr>
        <w:t>科技有限公司技术部</w:t>
      </w:r>
    </w:p>
    <w:p w:rsidR="00262740" w:rsidRDefault="009F530F" w:rsidP="0018461F">
      <w:pPr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最终用户：政府，企业，公众</w:t>
      </w:r>
    </w:p>
    <w:p w:rsidR="00262740" w:rsidRDefault="009F530F" w:rsidP="0080269A">
      <w:pPr>
        <w:pStyle w:val="2"/>
      </w:pPr>
      <w:bookmarkStart w:id="7" w:name="_Toc489545530"/>
      <w:bookmarkStart w:id="8" w:name="_Toc1321"/>
      <w:bookmarkStart w:id="9" w:name="_Toc490746900"/>
      <w:r>
        <w:rPr>
          <w:rFonts w:hint="eastAsia"/>
        </w:rPr>
        <w:t>背景</w:t>
      </w:r>
      <w:bookmarkEnd w:id="7"/>
      <w:bookmarkEnd w:id="8"/>
      <w:bookmarkEnd w:id="9"/>
    </w:p>
    <w:p w:rsidR="00262740" w:rsidRDefault="009F530F" w:rsidP="0018461F">
      <w:pPr>
        <w:spacing w:line="360" w:lineRule="auto"/>
        <w:ind w:firstLine="480"/>
      </w:pPr>
      <w:r>
        <w:rPr>
          <w:rFonts w:hint="eastAsia"/>
        </w:rPr>
        <w:t>BIM</w:t>
      </w:r>
      <w:r>
        <w:rPr>
          <w:rFonts w:ascii="宋体" w:hAnsi="宋体" w:hint="eastAsia"/>
        </w:rPr>
        <w:t>建筑信息化模型在设计阶段提供了对建筑的准确数字化表达，让管理人员快速了解建筑功能、结构空间和设计意图，而且其任意的模型</w:t>
      </w:r>
      <w:proofErr w:type="gramStart"/>
      <w:r>
        <w:rPr>
          <w:rFonts w:ascii="宋体" w:hAnsi="宋体" w:hint="eastAsia"/>
        </w:rPr>
        <w:t>剖切及</w:t>
      </w:r>
      <w:proofErr w:type="gramEnd"/>
      <w:r>
        <w:rPr>
          <w:rFonts w:ascii="宋体" w:hAnsi="宋体" w:hint="eastAsia"/>
        </w:rPr>
        <w:t>旋转，使得复杂工程结构一目了然，快速实现了对流程以及重难点的深入了解，同时也能快速检测出不同专业领域的结构功能进行</w:t>
      </w:r>
      <w:proofErr w:type="gramStart"/>
      <w:r>
        <w:rPr>
          <w:rFonts w:ascii="宋体" w:hAnsi="宋体" w:hint="eastAsia"/>
        </w:rPr>
        <w:t>整合时否发生</w:t>
      </w:r>
      <w:proofErr w:type="gramEnd"/>
      <w:r>
        <w:rPr>
          <w:rFonts w:ascii="宋体" w:hAnsi="宋体" w:hint="eastAsia"/>
        </w:rPr>
        <w:t>碰撞。在施工阶段，该建筑模型也能服务于不同部门不同专业之间的工作协同，以及项目进度，建筑工序调配，为施工提供可靠依据。建筑的运营管理阶段，包括设备管理，物业管理以及其他一些服务，以物业管理为例，通过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技术进行三维互动和关联数据等手段，用户将从各个方面了解其物业的状态，物业公司可以利用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模型进行可视化管理，快速查询设备信息和物业租赁情况，使应急能力得到了提高，提升了管理水平。而对于政府来说，掌握了建筑的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模型，将有极大的社会意义，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一旦应用，它就服务于整个管理体系，也受整个管理体系监管。对于政府投资的工程的监管方式必然发生改变，会影响项目立项、概预算</w:t>
      </w:r>
      <w:r>
        <w:rPr>
          <w:rFonts w:ascii="宋体" w:hAnsi="宋体" w:hint="eastAsia"/>
        </w:rPr>
        <w:lastRenderedPageBreak/>
        <w:t>审报批、规划报建、消防审批、施工许可、质量与安全监督、工程验收和城建</w:t>
      </w:r>
      <w:proofErr w:type="gramStart"/>
      <w:r>
        <w:rPr>
          <w:rFonts w:ascii="宋体" w:hAnsi="宋体" w:hint="eastAsia"/>
        </w:rPr>
        <w:t>挡案</w:t>
      </w:r>
      <w:proofErr w:type="gramEnd"/>
      <w:r>
        <w:rPr>
          <w:rFonts w:ascii="宋体" w:hAnsi="宋体" w:hint="eastAsia"/>
        </w:rPr>
        <w:t>等环节的审批和监管模式，对提高审批流程和行政效率起到很大的作用，目前政府部门也正在加大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技术推广的力度。</w:t>
      </w:r>
    </w:p>
    <w:p w:rsidR="00262740" w:rsidRDefault="009F530F" w:rsidP="0018461F">
      <w:pPr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在这样的背景下，将</w:t>
      </w:r>
      <w:r>
        <w:rPr>
          <w:rFonts w:hint="eastAsia"/>
        </w:rPr>
        <w:t>BIM</w:t>
      </w:r>
      <w:r>
        <w:rPr>
          <w:rFonts w:ascii="宋体" w:hAnsi="宋体" w:hint="eastAsia"/>
        </w:rPr>
        <w:t>技术推向应用领域也成为了新热点。而</w:t>
      </w:r>
      <w:r>
        <w:rPr>
          <w:rFonts w:cs="Calibri" w:hint="eastAsia"/>
        </w:rPr>
        <w:t>BIM+</w:t>
      </w:r>
      <w:r>
        <w:rPr>
          <w:rFonts w:ascii="宋体" w:hAnsi="宋体" w:hint="eastAsia"/>
        </w:rPr>
        <w:t>服务平台未来将服务于政府、企业和公众，同时也依托政府未来对于建筑信息的开放，并在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应用中积累沉淀各类建筑信息，如此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才能真正成为建筑全生命周期的数字化表达，包涵建筑的所有相关信息和历史变更。此版本的</w:t>
      </w:r>
      <w:r>
        <w:rPr>
          <w:rFonts w:cs="Calibri" w:hint="eastAsia"/>
        </w:rPr>
        <w:t>BIM+</w:t>
      </w:r>
      <w:r>
        <w:rPr>
          <w:rFonts w:ascii="宋体" w:hAnsi="宋体" w:hint="eastAsia"/>
        </w:rPr>
        <w:t>服务平台是一个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数据展示及发布平台，数据模型采用</w:t>
      </w:r>
      <w:r>
        <w:rPr>
          <w:rFonts w:cs="Calibri" w:hint="eastAsia"/>
        </w:rPr>
        <w:t>IFC</w:t>
      </w:r>
      <w:r>
        <w:rPr>
          <w:rFonts w:ascii="宋体" w:hAnsi="宋体" w:hint="eastAsia"/>
        </w:rPr>
        <w:t>工业基础类提供的一套标准类库。另外该平台也将提供一套开发框架，为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面向专业领域的应用提供技术支撑，在此基础上可以整合</w:t>
      </w:r>
      <w:r>
        <w:rPr>
          <w:rFonts w:cs="Calibri" w:hint="eastAsia"/>
        </w:rPr>
        <w:t>FM</w:t>
      </w:r>
      <w:r>
        <w:rPr>
          <w:rFonts w:ascii="宋体" w:hAnsi="宋体" w:hint="eastAsia"/>
        </w:rPr>
        <w:t>设施管理系统，</w:t>
      </w:r>
      <w:r>
        <w:rPr>
          <w:rFonts w:cs="Calibri" w:hint="eastAsia"/>
        </w:rPr>
        <w:t>IBMS</w:t>
      </w:r>
      <w:r>
        <w:rPr>
          <w:rFonts w:ascii="宋体" w:hAnsi="宋体" w:hint="eastAsia"/>
        </w:rPr>
        <w:t>智能楼宇系统，</w:t>
      </w:r>
      <w:proofErr w:type="gramStart"/>
      <w:r>
        <w:rPr>
          <w:rFonts w:ascii="宋体" w:hAnsi="宋体" w:hint="eastAsia"/>
        </w:rPr>
        <w:t>亦或</w:t>
      </w:r>
      <w:proofErr w:type="gramEnd"/>
      <w:r>
        <w:rPr>
          <w:rFonts w:ascii="宋体" w:hAnsi="宋体" w:hint="eastAsia"/>
        </w:rPr>
        <w:t>结合</w:t>
      </w:r>
      <w:r>
        <w:rPr>
          <w:rFonts w:cs="Calibri" w:hint="eastAsia"/>
        </w:rPr>
        <w:t>GIS</w:t>
      </w:r>
      <w:r>
        <w:rPr>
          <w:rFonts w:ascii="宋体" w:hAnsi="宋体" w:hint="eastAsia"/>
        </w:rPr>
        <w:t>系统，平台将提供输出轻量化模型用于在</w:t>
      </w:r>
      <w:r>
        <w:rPr>
          <w:rFonts w:cs="Calibri" w:hint="eastAsia"/>
        </w:rPr>
        <w:t>GIS</w:t>
      </w:r>
      <w:r>
        <w:rPr>
          <w:rFonts w:ascii="宋体" w:hAnsi="宋体" w:hint="eastAsia"/>
        </w:rPr>
        <w:t>系统上成片展示和关联楼宇的</w:t>
      </w:r>
      <w:r>
        <w:rPr>
          <w:rFonts w:cs="Calibri" w:hint="eastAsia"/>
        </w:rPr>
        <w:t>BIM</w:t>
      </w:r>
      <w:r>
        <w:rPr>
          <w:rFonts w:ascii="宋体" w:hAnsi="宋体" w:hint="eastAsia"/>
        </w:rPr>
        <w:t>信息。</w:t>
      </w:r>
    </w:p>
    <w:p w:rsidR="00262740" w:rsidRDefault="009F530F" w:rsidP="00AC125A">
      <w:pPr>
        <w:pStyle w:val="2"/>
      </w:pPr>
      <w:bookmarkStart w:id="10" w:name="_Toc17623"/>
      <w:bookmarkStart w:id="11" w:name="_Toc489545531"/>
      <w:bookmarkStart w:id="12" w:name="_Toc490746901"/>
      <w:r>
        <w:rPr>
          <w:rFonts w:hint="eastAsia"/>
        </w:rPr>
        <w:t>定义</w:t>
      </w:r>
      <w:bookmarkEnd w:id="10"/>
      <w:bookmarkEnd w:id="11"/>
      <w:bookmarkEnd w:id="12"/>
    </w:p>
    <w:p w:rsidR="00262740" w:rsidRDefault="009F530F" w:rsidP="00C14C07">
      <w:r>
        <w:rPr>
          <w:rFonts w:hint="eastAsia"/>
        </w:rPr>
        <w:t>●软件、本软件、系统、本系统均指《</w:t>
      </w:r>
      <w:r>
        <w:rPr>
          <w:rFonts w:hint="eastAsia"/>
        </w:rPr>
        <w:t>BIM+</w:t>
      </w:r>
      <w:r w:rsidR="00750843">
        <w:rPr>
          <w:rFonts w:hint="eastAsia"/>
        </w:rPr>
        <w:t>服务平台》</w:t>
      </w:r>
    </w:p>
    <w:p w:rsidR="00262740" w:rsidRDefault="00750843" w:rsidP="00C14C07">
      <w:r>
        <w:rPr>
          <w:rFonts w:hint="eastAsia"/>
        </w:rPr>
        <w:t>●用户指使用本软件的人</w:t>
      </w:r>
    </w:p>
    <w:p w:rsidR="00262740" w:rsidRDefault="009F530F" w:rsidP="00C14C07">
      <w:r>
        <w:rPr>
          <w:rFonts w:hint="eastAsia"/>
        </w:rPr>
        <w:t>●</w:t>
      </w:r>
      <w:r>
        <w:rPr>
          <w:rFonts w:cs="Calibri" w:hint="eastAsia"/>
        </w:rPr>
        <w:t>BIM</w:t>
      </w:r>
      <w:r>
        <w:rPr>
          <w:rFonts w:hint="eastAsia"/>
        </w:rPr>
        <w:t>，</w:t>
      </w:r>
      <w:r w:rsidR="00902C5A">
        <w:fldChar w:fldCharType="begin"/>
      </w:r>
      <w:r w:rsidR="00902C5A">
        <w:instrText>HYPERLINK "http://baike.baidu.com/view/1788980.htm"</w:instrText>
      </w:r>
      <w:r w:rsidR="00902C5A">
        <w:fldChar w:fldCharType="separate"/>
      </w:r>
      <w:r w:rsidRPr="00AB36D5">
        <w:t>建筑信息模型</w:t>
      </w:r>
      <w:r w:rsidR="00902C5A">
        <w:fldChar w:fldCharType="end"/>
      </w:r>
      <w:r>
        <w:t>（</w:t>
      </w:r>
      <w:r>
        <w:t>Building Information Modeling</w:t>
      </w:r>
      <w:r>
        <w:t>）</w:t>
      </w:r>
    </w:p>
    <w:p w:rsidR="006441FE" w:rsidRDefault="009F530F" w:rsidP="00C14C07">
      <w:r>
        <w:rPr>
          <w:rFonts w:hint="eastAsia"/>
        </w:rPr>
        <w:t>●</w:t>
      </w:r>
      <w:r>
        <w:rPr>
          <w:rFonts w:hint="eastAsia"/>
        </w:rPr>
        <w:t>IFC</w:t>
      </w:r>
      <w:r w:rsidR="0064653C">
        <w:rPr>
          <w:rFonts w:hint="eastAsia"/>
        </w:rPr>
        <w:t>，</w:t>
      </w:r>
      <w:r w:rsidR="00B95A79">
        <w:rPr>
          <w:rFonts w:hint="eastAsia"/>
        </w:rPr>
        <w:t>工业基础</w:t>
      </w:r>
      <w:r w:rsidR="0064653C">
        <w:rPr>
          <w:rFonts w:hint="eastAsia"/>
        </w:rPr>
        <w:t>类</w:t>
      </w:r>
      <w:r w:rsidR="0001163E">
        <w:t>（</w:t>
      </w:r>
      <w:r w:rsidR="00391A33">
        <w:t>Industry</w:t>
      </w:r>
      <w:r w:rsidR="00391A33">
        <w:rPr>
          <w:rFonts w:hint="eastAsia"/>
        </w:rPr>
        <w:t xml:space="preserve"> </w:t>
      </w:r>
      <w:proofErr w:type="spellStart"/>
      <w:r w:rsidR="00391A33">
        <w:rPr>
          <w:rFonts w:hint="eastAsia"/>
        </w:rPr>
        <w:t>Fun</w:t>
      </w:r>
      <w:r w:rsidR="008841FC">
        <w:rPr>
          <w:rFonts w:hint="eastAsia"/>
        </w:rPr>
        <w:t>daction</w:t>
      </w:r>
      <w:proofErr w:type="spellEnd"/>
      <w:r w:rsidR="008841FC">
        <w:rPr>
          <w:rFonts w:hint="eastAsia"/>
        </w:rPr>
        <w:t xml:space="preserve"> Class</w:t>
      </w:r>
      <w:r w:rsidR="0001163E">
        <w:t>）</w:t>
      </w:r>
    </w:p>
    <w:p w:rsidR="00262740" w:rsidRDefault="009F530F" w:rsidP="0080269A">
      <w:pPr>
        <w:pStyle w:val="2"/>
      </w:pPr>
      <w:bookmarkStart w:id="13" w:name="_Toc953"/>
      <w:bookmarkStart w:id="14" w:name="_Toc489545532"/>
      <w:bookmarkStart w:id="15" w:name="_Toc490746902"/>
      <w:r>
        <w:rPr>
          <w:rFonts w:hint="eastAsia"/>
        </w:rPr>
        <w:t>参考资料</w:t>
      </w:r>
      <w:bookmarkEnd w:id="13"/>
      <w:bookmarkEnd w:id="14"/>
      <w:bookmarkEnd w:id="15"/>
    </w:p>
    <w:p w:rsidR="00262740" w:rsidRDefault="009F530F" w:rsidP="009736AA">
      <w:r>
        <w:rPr>
          <w:rFonts w:hint="eastAsia"/>
        </w:rPr>
        <w:t>●</w:t>
      </w:r>
      <w:r>
        <w:t>国家软件工程开发标准</w:t>
      </w:r>
    </w:p>
    <w:p w:rsidR="008B23B2" w:rsidRDefault="006D26C7" w:rsidP="003B53BE">
      <w:r>
        <w:rPr>
          <w:rFonts w:hint="eastAsia"/>
        </w:rPr>
        <w:t>●</w:t>
      </w:r>
      <w:r w:rsidR="003B53BE" w:rsidRPr="003B53BE">
        <w:rPr>
          <w:rFonts w:hint="eastAsia"/>
        </w:rPr>
        <w:t>IFC</w:t>
      </w:r>
      <w:r w:rsidR="003B53BE" w:rsidRPr="003B53BE">
        <w:rPr>
          <w:rFonts w:hint="eastAsia"/>
        </w:rPr>
        <w:t>标准</w:t>
      </w:r>
    </w:p>
    <w:p w:rsidR="00262740" w:rsidRDefault="009F530F" w:rsidP="00E04E6A">
      <w:r>
        <w:rPr>
          <w:rFonts w:hint="eastAsia"/>
        </w:rPr>
        <w:t>●</w:t>
      </w:r>
      <w:proofErr w:type="spellStart"/>
      <w:r w:rsidR="00716F8D" w:rsidRPr="00716F8D">
        <w:t>Open</w:t>
      </w:r>
      <w:hyperlink r:id="rId9" w:tgtFrame="_blank" w:history="1">
        <w:r w:rsidR="00716F8D" w:rsidRPr="00716F8D">
          <w:t>BIM</w:t>
        </w:r>
        <w:proofErr w:type="spellEnd"/>
      </w:hyperlink>
      <w:r w:rsidR="00856FEB">
        <w:t>工作模式</w:t>
      </w:r>
    </w:p>
    <w:p w:rsidR="00262740" w:rsidRDefault="009F530F" w:rsidP="0080269A">
      <w:pPr>
        <w:pStyle w:val="10"/>
        <w:rPr>
          <w:lang w:eastAsia="zh-CN"/>
        </w:rPr>
      </w:pPr>
      <w:bookmarkStart w:id="16" w:name="_Toc489545533"/>
      <w:bookmarkStart w:id="17" w:name="_Toc14017"/>
      <w:bookmarkStart w:id="18" w:name="_Toc490746903"/>
      <w:proofErr w:type="spellStart"/>
      <w:r>
        <w:rPr>
          <w:rFonts w:hint="eastAsia"/>
        </w:rPr>
        <w:lastRenderedPageBreak/>
        <w:t>总体设计</w:t>
      </w:r>
      <w:bookmarkEnd w:id="16"/>
      <w:bookmarkEnd w:id="17"/>
      <w:bookmarkEnd w:id="18"/>
      <w:proofErr w:type="spellEnd"/>
    </w:p>
    <w:p w:rsidR="00A73845" w:rsidRDefault="00870D70" w:rsidP="0080269A">
      <w:pPr>
        <w:pStyle w:val="2"/>
      </w:pPr>
      <w:bookmarkStart w:id="19" w:name="_Toc490746904"/>
      <w:r w:rsidRPr="00A13A7E">
        <w:rPr>
          <w:rFonts w:hint="eastAsia"/>
        </w:rPr>
        <w:t>设计前提和约束条件</w:t>
      </w:r>
      <w:bookmarkEnd w:id="19"/>
    </w:p>
    <w:p w:rsidR="001A4C3A" w:rsidRDefault="00CF1676" w:rsidP="00895AF2">
      <w:pPr>
        <w:pStyle w:val="ab"/>
        <w:numPr>
          <w:ilvl w:val="0"/>
          <w:numId w:val="8"/>
        </w:numPr>
        <w:ind w:firstLineChars="0"/>
      </w:pPr>
      <w:r>
        <w:t>平台</w:t>
      </w:r>
      <w:r w:rsidR="00930FCE">
        <w:t>使用</w:t>
      </w:r>
      <w:r w:rsidR="00B677F3">
        <w:t>IFC</w:t>
      </w:r>
      <w:r w:rsidR="00B677F3">
        <w:t>格式的</w:t>
      </w:r>
      <w:r w:rsidR="00B677F3">
        <w:t>BIM</w:t>
      </w:r>
      <w:r w:rsidR="00B677F3">
        <w:t>模型</w:t>
      </w:r>
      <w:r w:rsidR="00930FCE">
        <w:t>导入</w:t>
      </w:r>
      <w:r w:rsidR="00836864">
        <w:t>，支持</w:t>
      </w:r>
      <w:r w:rsidR="00836864">
        <w:t>IFC2X3</w:t>
      </w:r>
      <w:r w:rsidR="00836864">
        <w:t>和</w:t>
      </w:r>
      <w:r w:rsidR="00836864">
        <w:t>IFC4</w:t>
      </w:r>
      <w:r w:rsidR="00B677F3">
        <w:t>。</w:t>
      </w:r>
    </w:p>
    <w:p w:rsidR="00271D2F" w:rsidRDefault="00A7317A" w:rsidP="002D0B69">
      <w:pPr>
        <w:pStyle w:val="ab"/>
        <w:numPr>
          <w:ilvl w:val="0"/>
          <w:numId w:val="8"/>
        </w:numPr>
        <w:ind w:firstLineChars="0"/>
      </w:pPr>
      <w:r>
        <w:t>使用</w:t>
      </w:r>
      <w:r>
        <w:t>MAVEN</w:t>
      </w:r>
      <w:r>
        <w:t>对软件项目生命周期进行管理。</w:t>
      </w:r>
    </w:p>
    <w:p w:rsidR="007B3B17" w:rsidRDefault="00D93CFA" w:rsidP="0080269A">
      <w:pPr>
        <w:pStyle w:val="2"/>
      </w:pPr>
      <w:bookmarkStart w:id="20" w:name="_Toc490746905"/>
      <w:r>
        <w:rPr>
          <w:rFonts w:hint="eastAsia"/>
        </w:rPr>
        <w:t>基本设计思想</w:t>
      </w:r>
      <w:bookmarkEnd w:id="20"/>
    </w:p>
    <w:p w:rsidR="00785934" w:rsidRDefault="00FD2367" w:rsidP="00785934">
      <w:pPr>
        <w:ind w:firstLine="480"/>
      </w:pPr>
      <w:r w:rsidRPr="00AB498B">
        <w:rPr>
          <w:rFonts w:hint="eastAsia"/>
        </w:rPr>
        <w:t>总体模块划分和模块之间的关系详见</w:t>
      </w:r>
      <w:r w:rsidR="00902C5A">
        <w:fldChar w:fldCharType="begin"/>
      </w:r>
      <w:r w:rsidR="00950F82">
        <w:instrText xml:space="preserve"> </w:instrText>
      </w:r>
      <w:r w:rsidR="00950F82">
        <w:rPr>
          <w:rFonts w:hint="eastAsia"/>
        </w:rPr>
        <w:instrText>REF _Ref490047205 \h</w:instrText>
      </w:r>
      <w:r w:rsidR="00950F82">
        <w:instrText xml:space="preserve"> </w:instrText>
      </w:r>
      <w:r w:rsidR="00902C5A">
        <w:fldChar w:fldCharType="separate"/>
      </w:r>
      <w:r w:rsidR="00EA60D0">
        <w:rPr>
          <w:rFonts w:hint="eastAsia"/>
        </w:rPr>
        <w:t>图</w:t>
      </w:r>
      <w:r w:rsidR="00EA60D0">
        <w:rPr>
          <w:rFonts w:hint="eastAsia"/>
        </w:rPr>
        <w:t xml:space="preserve"> </w:t>
      </w:r>
      <w:r w:rsidR="00EA60D0">
        <w:rPr>
          <w:noProof/>
        </w:rPr>
        <w:t>2.2</w:t>
      </w:r>
      <w:r w:rsidR="00EA60D0">
        <w:noBreakHyphen/>
      </w:r>
      <w:r w:rsidR="00EA60D0">
        <w:rPr>
          <w:noProof/>
        </w:rPr>
        <w:t>1</w:t>
      </w:r>
      <w:r w:rsidR="00902C5A">
        <w:fldChar w:fldCharType="end"/>
      </w:r>
      <w:r w:rsidR="00C92405">
        <w:rPr>
          <w:rFonts w:hint="eastAsia"/>
        </w:rPr>
        <w:t>：</w:t>
      </w:r>
    </w:p>
    <w:p w:rsidR="001C0022" w:rsidRPr="00EE3F7E" w:rsidRDefault="00EE3F7E" w:rsidP="000A3F8E">
      <w:pPr>
        <w:jc w:val="center"/>
      </w:pPr>
      <w:r>
        <w:object w:dxaOrig="19995" w:dyaOrig="7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60.65pt" o:ole="">
            <v:imagedata r:id="rId10" o:title=""/>
          </v:shape>
          <o:OLEObject Type="Embed" ProgID="Visio.Drawing.15" ShapeID="_x0000_i1025" DrawAspect="Content" ObjectID="_1565102241" r:id="rId11"/>
        </w:object>
      </w:r>
    </w:p>
    <w:p w:rsidR="004371A3" w:rsidRDefault="00DA620B" w:rsidP="0018461F">
      <w:pPr>
        <w:pStyle w:val="ad"/>
        <w:ind w:firstLine="400"/>
        <w:jc w:val="center"/>
      </w:pPr>
      <w:bookmarkStart w:id="21" w:name="_Ref490047205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2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1</w:t>
      </w:r>
      <w:r w:rsidR="00902C5A">
        <w:fldChar w:fldCharType="end"/>
      </w:r>
      <w:bookmarkEnd w:id="21"/>
    </w:p>
    <w:p w:rsidR="00262740" w:rsidRDefault="00776BEA" w:rsidP="0080269A">
      <w:pPr>
        <w:pStyle w:val="2"/>
        <w:rPr>
          <w:rStyle w:val="a9"/>
          <w:b/>
          <w:bCs/>
          <w:szCs w:val="23"/>
        </w:rPr>
      </w:pPr>
      <w:bookmarkStart w:id="22" w:name="_Toc490746906"/>
      <w:r w:rsidRPr="00B0219E">
        <w:rPr>
          <w:rStyle w:val="a9"/>
          <w:b/>
          <w:bCs/>
          <w:szCs w:val="23"/>
        </w:rPr>
        <w:t>功能划分及处理流程</w:t>
      </w:r>
      <w:bookmarkEnd w:id="22"/>
    </w:p>
    <w:p w:rsidR="002E20B0" w:rsidRDefault="002E20B0" w:rsidP="002E20B0">
      <w:r>
        <w:object w:dxaOrig="17940" w:dyaOrig="5715">
          <v:shape id="_x0000_i1026" type="#_x0000_t75" style="width:414.25pt;height:132.2pt" o:ole="">
            <v:imagedata r:id="rId12" o:title=""/>
          </v:shape>
          <o:OLEObject Type="Embed" ProgID="Visio.Drawing.15" ShapeID="_x0000_i1026" DrawAspect="Content" ObjectID="_1565102242" r:id="rId13"/>
        </w:object>
      </w:r>
    </w:p>
    <w:p w:rsidR="002E20B0" w:rsidRPr="002E20B0" w:rsidRDefault="002E20B0" w:rsidP="002E20B0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2.3</w:t>
        </w:r>
      </w:fldSimple>
      <w:r>
        <w:noBreakHyphen/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 w:rsidR="00902C5A">
        <w:fldChar w:fldCharType="separate"/>
      </w:r>
      <w:r>
        <w:rPr>
          <w:noProof/>
        </w:rPr>
        <w:t>1</w:t>
      </w:r>
      <w:r w:rsidR="00902C5A">
        <w:fldChar w:fldCharType="end"/>
      </w:r>
    </w:p>
    <w:p w:rsidR="00262740" w:rsidRDefault="00262740">
      <w:pPr>
        <w:pStyle w:val="12"/>
        <w:keepNext/>
        <w:keepLines/>
        <w:widowControl w:val="0"/>
        <w:numPr>
          <w:ilvl w:val="0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23" w:name="_Toc489545481"/>
      <w:bookmarkStart w:id="24" w:name="_Toc489539553"/>
      <w:bookmarkStart w:id="25" w:name="_Toc489545535"/>
      <w:bookmarkEnd w:id="23"/>
      <w:bookmarkEnd w:id="24"/>
      <w:bookmarkEnd w:id="25"/>
    </w:p>
    <w:p w:rsidR="00262740" w:rsidRDefault="00262740">
      <w:pPr>
        <w:pStyle w:val="12"/>
        <w:keepNext/>
        <w:keepLines/>
        <w:widowControl w:val="0"/>
        <w:numPr>
          <w:ilvl w:val="0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26" w:name="_Toc489539554"/>
      <w:bookmarkStart w:id="27" w:name="_Toc489545536"/>
      <w:bookmarkStart w:id="28" w:name="_Toc489545482"/>
      <w:bookmarkEnd w:id="26"/>
      <w:bookmarkEnd w:id="27"/>
      <w:bookmarkEnd w:id="28"/>
    </w:p>
    <w:p w:rsidR="00262740" w:rsidRDefault="00262740">
      <w:pPr>
        <w:pStyle w:val="12"/>
        <w:keepNext/>
        <w:keepLines/>
        <w:widowControl w:val="0"/>
        <w:numPr>
          <w:ilvl w:val="1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29" w:name="_Toc489545537"/>
      <w:bookmarkStart w:id="30" w:name="_Toc489545483"/>
      <w:bookmarkStart w:id="31" w:name="_Toc489539555"/>
      <w:bookmarkEnd w:id="29"/>
      <w:bookmarkEnd w:id="30"/>
      <w:bookmarkEnd w:id="31"/>
    </w:p>
    <w:p w:rsidR="00262740" w:rsidRDefault="00262740">
      <w:pPr>
        <w:pStyle w:val="12"/>
        <w:keepNext/>
        <w:keepLines/>
        <w:widowControl w:val="0"/>
        <w:numPr>
          <w:ilvl w:val="1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32" w:name="_Toc489545538"/>
      <w:bookmarkStart w:id="33" w:name="_Toc489545484"/>
      <w:bookmarkStart w:id="34" w:name="_Toc489539556"/>
      <w:bookmarkEnd w:id="32"/>
      <w:bookmarkEnd w:id="33"/>
      <w:bookmarkEnd w:id="34"/>
    </w:p>
    <w:p w:rsidR="00262740" w:rsidRDefault="00262740">
      <w:pPr>
        <w:pStyle w:val="12"/>
        <w:keepNext/>
        <w:keepLines/>
        <w:widowControl w:val="0"/>
        <w:numPr>
          <w:ilvl w:val="2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35" w:name="_Toc489539557"/>
      <w:bookmarkStart w:id="36" w:name="_Toc489545485"/>
      <w:bookmarkStart w:id="37" w:name="_Toc489545539"/>
      <w:bookmarkEnd w:id="35"/>
      <w:bookmarkEnd w:id="36"/>
      <w:bookmarkEnd w:id="37"/>
    </w:p>
    <w:p w:rsidR="00262740" w:rsidRDefault="00262740">
      <w:pPr>
        <w:pStyle w:val="12"/>
        <w:keepNext/>
        <w:keepLines/>
        <w:widowControl w:val="0"/>
        <w:numPr>
          <w:ilvl w:val="2"/>
          <w:numId w:val="3"/>
        </w:numPr>
        <w:adjustRightInd/>
        <w:snapToGrid/>
        <w:spacing w:before="280" w:after="290" w:line="376" w:lineRule="auto"/>
        <w:ind w:firstLineChars="0"/>
        <w:jc w:val="both"/>
        <w:outlineLvl w:val="3"/>
        <w:rPr>
          <w:rFonts w:asciiTheme="majorHAnsi" w:eastAsiaTheme="majorEastAsia" w:hAnsiTheme="majorHAnsi" w:cstheme="majorBidi"/>
          <w:b/>
          <w:bCs/>
          <w:vanish/>
          <w:kern w:val="2"/>
          <w:sz w:val="28"/>
          <w:szCs w:val="28"/>
        </w:rPr>
      </w:pPr>
      <w:bookmarkStart w:id="38" w:name="_Toc489539558"/>
      <w:bookmarkStart w:id="39" w:name="_Toc489545486"/>
      <w:bookmarkStart w:id="40" w:name="_Toc489545540"/>
      <w:bookmarkEnd w:id="38"/>
      <w:bookmarkEnd w:id="39"/>
      <w:bookmarkEnd w:id="40"/>
    </w:p>
    <w:p w:rsidR="00B44ABD" w:rsidRDefault="00B44ABD" w:rsidP="00B44ABD">
      <w:pPr>
        <w:pStyle w:val="3"/>
      </w:pPr>
      <w:bookmarkStart w:id="41" w:name="_Toc489545541"/>
      <w:bookmarkStart w:id="42" w:name="_Toc5781"/>
      <w:bookmarkStart w:id="43" w:name="_Toc490746907"/>
      <w:proofErr w:type="spellStart"/>
      <w:r>
        <w:t>项目管理</w:t>
      </w:r>
      <w:bookmarkEnd w:id="41"/>
      <w:bookmarkEnd w:id="42"/>
      <w:bookmarkEnd w:id="43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本功能针对用户对不同项目，建立不同的项目进行管理。</w:t>
      </w:r>
      <w:r>
        <w:t>可对项目进行修改</w:t>
      </w:r>
      <w:r>
        <w:rPr>
          <w:rFonts w:hint="eastAsia"/>
        </w:rPr>
        <w:t>、</w:t>
      </w:r>
      <w:r>
        <w:t>增加</w:t>
      </w:r>
      <w:r>
        <w:rPr>
          <w:rFonts w:hint="eastAsia"/>
        </w:rPr>
        <w:t>、</w:t>
      </w:r>
      <w:r>
        <w:t>删除操作</w:t>
      </w:r>
      <w:r>
        <w:rPr>
          <w:rFonts w:hint="eastAsia"/>
        </w:rPr>
        <w:t>，</w:t>
      </w:r>
      <w:r>
        <w:t>查看项目列表</w:t>
      </w:r>
      <w:r>
        <w:rPr>
          <w:rFonts w:hint="eastAsia"/>
        </w:rPr>
        <w:t>，查看</w:t>
      </w:r>
      <w:r>
        <w:t>项目信息等操作</w:t>
      </w:r>
      <w:r>
        <w:rPr>
          <w:rFonts w:hint="eastAsia"/>
        </w:rPr>
        <w:t>。</w:t>
      </w:r>
    </w:p>
    <w:p w:rsidR="00B44ABD" w:rsidRDefault="00B44ABD" w:rsidP="00B44ABD">
      <w:pPr>
        <w:adjustRightInd/>
        <w:snapToGrid/>
        <w:spacing w:after="0"/>
        <w:ind w:firstLine="480"/>
        <w:rPr>
          <w:rFonts w:ascii="宋体" w:eastAsia="宋体" w:hAnsi="宋体" w:cs="宋体"/>
          <w:szCs w:val="24"/>
        </w:rPr>
      </w:pPr>
    </w:p>
    <w:p w:rsidR="00B44ABD" w:rsidRDefault="002D688C" w:rsidP="00B44ABD">
      <w:pPr>
        <w:adjustRightInd/>
        <w:snapToGrid/>
        <w:spacing w:after="0"/>
        <w:ind w:firstLine="480"/>
        <w:jc w:val="center"/>
      </w:pPr>
      <w:r>
        <w:object w:dxaOrig="10379" w:dyaOrig="10117">
          <v:shape id="_x0000_i1027" type="#_x0000_t75" style="width:330.45pt;height:322.95pt" o:ole="">
            <v:imagedata r:id="rId14" o:title=""/>
          </v:shape>
          <o:OLEObject Type="Embed" ProgID="Visio.Drawing.11" ShapeID="_x0000_i1027" DrawAspect="Content" ObjectID="_1565102243" r:id="rId15"/>
        </w:object>
      </w:r>
    </w:p>
    <w:p w:rsidR="00B44ABD" w:rsidRDefault="00B44ABD" w:rsidP="00B44ABD">
      <w:pPr>
        <w:adjustRightInd/>
        <w:snapToGrid/>
        <w:spacing w:after="0"/>
        <w:ind w:firstLine="480"/>
        <w:jc w:val="center"/>
      </w:pPr>
    </w:p>
    <w:p w:rsidR="00B44ABD" w:rsidRPr="006F613B" w:rsidRDefault="00B44ABD" w:rsidP="006F613B">
      <w:pPr>
        <w:pStyle w:val="ad"/>
        <w:ind w:firstLine="400"/>
        <w:jc w:val="center"/>
        <w:rPr>
          <w:sz w:val="24"/>
          <w:szCs w:val="24"/>
        </w:rPr>
      </w:pPr>
      <w:r w:rsidRPr="00825928">
        <w:rPr>
          <w:rFonts w:hint="eastAsia"/>
          <w:sz w:val="24"/>
          <w:szCs w:val="24"/>
        </w:rPr>
        <w:t>图</w:t>
      </w:r>
      <w:r w:rsidRPr="0082592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</w:t>
      </w:r>
      <w:r w:rsidR="00902C5A">
        <w:rPr>
          <w:sz w:val="24"/>
          <w:szCs w:val="24"/>
        </w:rPr>
        <w:fldChar w:fldCharType="end"/>
      </w:r>
    </w:p>
    <w:p w:rsidR="00B44ABD" w:rsidRDefault="00B44ABD" w:rsidP="00B44ABD">
      <w:pPr>
        <w:pStyle w:val="3"/>
      </w:pPr>
      <w:bookmarkStart w:id="44" w:name="_Toc9753"/>
      <w:bookmarkStart w:id="45" w:name="_Toc489545542"/>
      <w:bookmarkStart w:id="46" w:name="_Toc490746908"/>
      <w:proofErr w:type="spellStart"/>
      <w:r>
        <w:rPr>
          <w:rFonts w:hint="eastAsia"/>
        </w:rPr>
        <w:t>模型管理</w:t>
      </w:r>
      <w:bookmarkEnd w:id="44"/>
      <w:bookmarkEnd w:id="45"/>
      <w:r w:rsidR="000A6E59">
        <w:rPr>
          <w:rFonts w:hint="eastAsia"/>
          <w:lang w:eastAsia="zh-CN"/>
        </w:rPr>
        <w:t>CRUD</w:t>
      </w:r>
      <w:bookmarkEnd w:id="46"/>
      <w:proofErr w:type="spellEnd"/>
    </w:p>
    <w:p w:rsidR="00B44ABD" w:rsidRPr="006E1559" w:rsidRDefault="00B44ABD" w:rsidP="00B44ABD">
      <w:pPr>
        <w:ind w:firstLine="480"/>
      </w:pPr>
      <w:r>
        <w:rPr>
          <w:rFonts w:hint="eastAsia"/>
          <w:szCs w:val="24"/>
        </w:rPr>
        <w:t>本功能是在模型设计制作人员，设计制作完模型导出为</w:t>
      </w:r>
      <w:r>
        <w:rPr>
          <w:rFonts w:hint="eastAsia"/>
          <w:szCs w:val="24"/>
        </w:rPr>
        <w:t>IFC</w:t>
      </w:r>
      <w:r>
        <w:rPr>
          <w:rFonts w:hint="eastAsia"/>
          <w:szCs w:val="24"/>
        </w:rPr>
        <w:t>文件后，将文件上传到服务器的时所使用的功能。模型列表管理中提供了上传模型、模型信息更改、修改模型、删除模型、查看模型详情与展示模型等功能。流程图</w:t>
      </w:r>
      <w:r>
        <w:rPr>
          <w:rFonts w:hint="eastAsia"/>
        </w:rPr>
        <w:t>关系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4297 \h</w:instrText>
      </w:r>
      <w:r>
        <w:instrText xml:space="preserve"> </w:instrText>
      </w:r>
      <w:r w:rsidR="00902C5A">
        <w:fldChar w:fldCharType="separate"/>
      </w:r>
      <w:r w:rsidR="00EA60D0" w:rsidRPr="00825928">
        <w:rPr>
          <w:rFonts w:hint="eastAsia"/>
          <w:szCs w:val="24"/>
        </w:rPr>
        <w:t>图</w:t>
      </w:r>
      <w:r w:rsidR="00EA60D0" w:rsidRPr="0082592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3</w:t>
      </w:r>
      <w:r w:rsidR="00902C5A">
        <w:fldChar w:fldCharType="end"/>
      </w:r>
      <w:r>
        <w:rPr>
          <w:rFonts w:hint="eastAsia"/>
        </w:rPr>
        <w:t>：</w:t>
      </w:r>
    </w:p>
    <w:p w:rsidR="00B44ABD" w:rsidRDefault="002D688C" w:rsidP="00B44ABD">
      <w:pPr>
        <w:widowControl w:val="0"/>
        <w:adjustRightInd/>
        <w:snapToGrid/>
        <w:spacing w:line="360" w:lineRule="auto"/>
        <w:ind w:firstLineChars="200" w:firstLine="480"/>
        <w:jc w:val="both"/>
        <w:rPr>
          <w:szCs w:val="24"/>
        </w:rPr>
      </w:pPr>
      <w:r>
        <w:object w:dxaOrig="10682" w:dyaOrig="10108">
          <v:shape id="_x0000_i1028" type="#_x0000_t75" style="width:340.65pt;height:322.4pt" o:ole="">
            <v:imagedata r:id="rId16" o:title=""/>
          </v:shape>
          <o:OLEObject Type="Embed" ProgID="Visio.Drawing.11" ShapeID="_x0000_i1028" DrawAspect="Content" ObjectID="_1565102244" r:id="rId17"/>
        </w:object>
      </w:r>
    </w:p>
    <w:p w:rsidR="00B44ABD" w:rsidRPr="00825928" w:rsidRDefault="00B44ABD" w:rsidP="00B44ABD">
      <w:pPr>
        <w:pStyle w:val="ad"/>
        <w:jc w:val="center"/>
        <w:rPr>
          <w:sz w:val="24"/>
          <w:szCs w:val="24"/>
        </w:rPr>
      </w:pPr>
      <w:bookmarkStart w:id="47" w:name="_Ref490484297"/>
      <w:r w:rsidRPr="00825928">
        <w:rPr>
          <w:rFonts w:hint="eastAsia"/>
          <w:sz w:val="24"/>
          <w:szCs w:val="24"/>
        </w:rPr>
        <w:t>图</w:t>
      </w:r>
      <w:r w:rsidRPr="0082592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3</w:t>
      </w:r>
      <w:r w:rsidR="00902C5A">
        <w:rPr>
          <w:sz w:val="24"/>
          <w:szCs w:val="24"/>
        </w:rPr>
        <w:fldChar w:fldCharType="end"/>
      </w:r>
      <w:bookmarkEnd w:id="47"/>
    </w:p>
    <w:p w:rsidR="00B44ABD" w:rsidRDefault="00B44ABD" w:rsidP="00B44ABD">
      <w:pPr>
        <w:widowControl w:val="0"/>
        <w:adjustRightInd/>
        <w:snapToGrid/>
        <w:spacing w:line="360" w:lineRule="auto"/>
        <w:ind w:firstLineChars="200" w:firstLine="480"/>
        <w:jc w:val="both"/>
        <w:rPr>
          <w:szCs w:val="24"/>
        </w:rPr>
      </w:pPr>
    </w:p>
    <w:p w:rsidR="00B44ABD" w:rsidRDefault="00B44ABD" w:rsidP="00B44ABD">
      <w:pPr>
        <w:pStyle w:val="3"/>
      </w:pPr>
      <w:bookmarkStart w:id="48" w:name="_Toc489545546"/>
      <w:bookmarkStart w:id="49" w:name="_Toc11303"/>
      <w:bookmarkStart w:id="50" w:name="_Toc490746909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解析模型</w:t>
      </w:r>
      <w:bookmarkEnd w:id="48"/>
      <w:bookmarkEnd w:id="49"/>
      <w:bookmarkEnd w:id="50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该模块将上</w:t>
      </w:r>
      <w:proofErr w:type="gramStart"/>
      <w:r>
        <w:rPr>
          <w:rFonts w:hint="eastAsia"/>
        </w:rPr>
        <w:t>传完成</w:t>
      </w:r>
      <w:proofErr w:type="gramEnd"/>
      <w:r>
        <w:rPr>
          <w:rFonts w:hint="eastAsia"/>
        </w:rPr>
        <w:t>的</w:t>
      </w:r>
      <w:r>
        <w:rPr>
          <w:rFonts w:hint="eastAsia"/>
        </w:rPr>
        <w:t>BIM</w:t>
      </w:r>
      <w:r>
        <w:rPr>
          <w:rFonts w:hint="eastAsia"/>
        </w:rPr>
        <w:t>模型进行解析，依赖</w:t>
      </w:r>
      <w:r>
        <w:rPr>
          <w:rFonts w:hint="eastAsia"/>
        </w:rPr>
        <w:t>EMF</w:t>
      </w:r>
      <w:r>
        <w:rPr>
          <w:rFonts w:hint="eastAsia"/>
        </w:rPr>
        <w:t>建模生成的一套</w:t>
      </w:r>
      <w:r>
        <w:rPr>
          <w:rFonts w:hint="eastAsia"/>
        </w:rPr>
        <w:t>JAVA</w:t>
      </w:r>
      <w:r>
        <w:rPr>
          <w:rFonts w:hint="eastAsia"/>
        </w:rPr>
        <w:t>类库，将模型内部的每条文本记录逐个解析为</w:t>
      </w:r>
      <w:r>
        <w:rPr>
          <w:rFonts w:hint="eastAsia"/>
        </w:rPr>
        <w:t>JAVA</w:t>
      </w:r>
      <w:r>
        <w:rPr>
          <w:rFonts w:hint="eastAsia"/>
        </w:rPr>
        <w:t>对象。</w:t>
      </w:r>
    </w:p>
    <w:p w:rsidR="007D1F17" w:rsidRDefault="009C5DD3" w:rsidP="00102FE6">
      <w:pPr>
        <w:pStyle w:val="ad"/>
        <w:jc w:val="center"/>
      </w:pPr>
      <w:r>
        <w:object w:dxaOrig="8745" w:dyaOrig="8640">
          <v:shape id="_x0000_i1029" type="#_x0000_t75" style="width:265.95pt;height:262.2pt" o:ole="">
            <v:imagedata r:id="rId18" o:title=""/>
          </v:shape>
          <o:OLEObject Type="Embed" ProgID="Visio.Drawing.15" ShapeID="_x0000_i1029" DrawAspect="Content" ObjectID="_1565102245" r:id="rId19"/>
        </w:object>
      </w:r>
    </w:p>
    <w:p w:rsidR="001F20EF" w:rsidRPr="001F20EF" w:rsidRDefault="001F20EF" w:rsidP="00F35B0F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4</w:t>
      </w:r>
      <w:r w:rsidR="00902C5A">
        <w:fldChar w:fldCharType="end"/>
      </w:r>
    </w:p>
    <w:p w:rsidR="00B44ABD" w:rsidRDefault="00B44ABD" w:rsidP="00B44ABD">
      <w:pPr>
        <w:pStyle w:val="3"/>
      </w:pPr>
      <w:bookmarkStart w:id="51" w:name="_Toc489545547"/>
      <w:bookmarkStart w:id="52" w:name="_Toc6749"/>
      <w:bookmarkStart w:id="53" w:name="_Toc490746910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渲染模型</w:t>
      </w:r>
      <w:bookmarkEnd w:id="51"/>
      <w:bookmarkEnd w:id="52"/>
      <w:bookmarkEnd w:id="53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该模块提取出</w:t>
      </w:r>
      <w:r>
        <w:rPr>
          <w:rFonts w:hint="eastAsia"/>
        </w:rPr>
        <w:t>BIM</w:t>
      </w:r>
      <w:r>
        <w:rPr>
          <w:rFonts w:hint="eastAsia"/>
        </w:rPr>
        <w:t>模型内部的几何信息，包括形状、坐标信息以及外轮廓线信息。</w:t>
      </w:r>
    </w:p>
    <w:p w:rsidR="00A5408B" w:rsidRDefault="0099565F" w:rsidP="002F421B">
      <w:pPr>
        <w:ind w:firstLine="480"/>
        <w:jc w:val="center"/>
      </w:pPr>
      <w:r>
        <w:object w:dxaOrig="6825" w:dyaOrig="14025">
          <v:shape id="_x0000_i1030" type="#_x0000_t75" style="width:217.05pt;height:445.95pt" o:ole="">
            <v:imagedata r:id="rId20" o:title=""/>
          </v:shape>
          <o:OLEObject Type="Embed" ProgID="Visio.Drawing.15" ShapeID="_x0000_i1030" DrawAspect="Content" ObjectID="_1565102246" r:id="rId21"/>
        </w:object>
      </w:r>
    </w:p>
    <w:p w:rsidR="00E42D90" w:rsidRDefault="00B26F17" w:rsidP="00B26F17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5</w:t>
      </w:r>
      <w:r w:rsidR="00902C5A">
        <w:fldChar w:fldCharType="end"/>
      </w:r>
    </w:p>
    <w:p w:rsidR="00B44ABD" w:rsidRDefault="00B44ABD" w:rsidP="00B44ABD">
      <w:pPr>
        <w:pStyle w:val="3"/>
      </w:pPr>
      <w:bookmarkStart w:id="54" w:name="_Toc489545548"/>
      <w:bookmarkStart w:id="55" w:name="_Toc28492"/>
      <w:bookmarkStart w:id="56" w:name="_Toc490746911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持久化</w:t>
      </w:r>
      <w:bookmarkEnd w:id="54"/>
      <w:bookmarkEnd w:id="55"/>
      <w:bookmarkEnd w:id="56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该模块将解析生成的对象存储到数据库中，需要分布式的存储结构和高可用等特点，建议使用非关系型数据库。</w:t>
      </w:r>
    </w:p>
    <w:p w:rsidR="00420299" w:rsidRDefault="005F4690" w:rsidP="00420299">
      <w:pPr>
        <w:ind w:firstLine="480"/>
        <w:jc w:val="center"/>
      </w:pPr>
      <w:r>
        <w:object w:dxaOrig="2580" w:dyaOrig="5520">
          <v:shape id="_x0000_i1031" type="#_x0000_t75" style="width:89.75pt;height:191.8pt" o:ole="">
            <v:imagedata r:id="rId22" o:title=""/>
          </v:shape>
          <o:OLEObject Type="Embed" ProgID="Visio.Drawing.15" ShapeID="_x0000_i1031" DrawAspect="Content" ObjectID="_1565102247" r:id="rId23"/>
        </w:object>
      </w:r>
    </w:p>
    <w:p w:rsidR="00280A82" w:rsidRDefault="00917755" w:rsidP="00347525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6</w:t>
      </w:r>
      <w:r w:rsidR="00902C5A">
        <w:fldChar w:fldCharType="end"/>
      </w:r>
    </w:p>
    <w:p w:rsidR="00B44ABD" w:rsidRDefault="00B44ABD" w:rsidP="00B44ABD">
      <w:pPr>
        <w:pStyle w:val="3"/>
      </w:pPr>
      <w:bookmarkStart w:id="57" w:name="_Toc489545549"/>
      <w:bookmarkStart w:id="58" w:name="_Toc19642"/>
      <w:bookmarkStart w:id="59" w:name="_Toc490746912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备份模型</w:t>
      </w:r>
      <w:bookmarkEnd w:id="57"/>
      <w:bookmarkEnd w:id="58"/>
      <w:bookmarkEnd w:id="59"/>
      <w:proofErr w:type="spellEnd"/>
    </w:p>
    <w:p w:rsidR="00B44ABD" w:rsidRDefault="00AF62E1" w:rsidP="00B44ABD">
      <w:pPr>
        <w:ind w:firstLine="480"/>
      </w:pPr>
      <w:r>
        <w:rPr>
          <w:rFonts w:hint="eastAsia"/>
        </w:rPr>
        <w:t>平台除了将上传的</w:t>
      </w:r>
      <w:r>
        <w:rPr>
          <w:rFonts w:hint="eastAsia"/>
        </w:rPr>
        <w:t>BIM</w:t>
      </w:r>
      <w:r>
        <w:rPr>
          <w:rFonts w:hint="eastAsia"/>
        </w:rPr>
        <w:t>模型解析并入库</w:t>
      </w:r>
      <w:r>
        <w:rPr>
          <w:rFonts w:hint="eastAsia"/>
        </w:rPr>
        <w:t>,</w:t>
      </w:r>
      <w:r>
        <w:rPr>
          <w:rFonts w:hint="eastAsia"/>
        </w:rPr>
        <w:t>还将对模型的数据将进行备份</w:t>
      </w:r>
      <w:r>
        <w:rPr>
          <w:rFonts w:hint="eastAsia"/>
        </w:rPr>
        <w:t>,</w:t>
      </w:r>
      <w:r>
        <w:rPr>
          <w:rFonts w:hint="eastAsia"/>
        </w:rPr>
        <w:t>备份时将利用分布式文件系统的高可用的特点</w:t>
      </w:r>
      <w:r w:rsidR="00B44ABD">
        <w:rPr>
          <w:rFonts w:hint="eastAsia"/>
        </w:rPr>
        <w:t>。</w:t>
      </w:r>
    </w:p>
    <w:p w:rsidR="00BE5DC5" w:rsidRDefault="001601FB" w:rsidP="00BE5DC5">
      <w:pPr>
        <w:ind w:firstLine="480"/>
        <w:jc w:val="center"/>
      </w:pPr>
      <w:r>
        <w:object w:dxaOrig="3255" w:dyaOrig="7680">
          <v:shape id="_x0000_i1032" type="#_x0000_t75" style="width:115.5pt;height:272.4pt" o:ole="">
            <v:imagedata r:id="rId24" o:title=""/>
          </v:shape>
          <o:OLEObject Type="Embed" ProgID="Visio.Drawing.15" ShapeID="_x0000_i1032" DrawAspect="Content" ObjectID="_1565102248" r:id="rId25"/>
        </w:object>
      </w:r>
    </w:p>
    <w:p w:rsidR="001601FB" w:rsidRDefault="001601FB" w:rsidP="001601FB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7</w:t>
      </w:r>
      <w:r w:rsidR="00902C5A">
        <w:fldChar w:fldCharType="end"/>
      </w:r>
    </w:p>
    <w:p w:rsidR="00B44ABD" w:rsidRDefault="00B44ABD" w:rsidP="00B44ABD">
      <w:pPr>
        <w:pStyle w:val="3"/>
      </w:pPr>
      <w:bookmarkStart w:id="60" w:name="_Toc489545550"/>
      <w:bookmarkStart w:id="61" w:name="_Toc12019"/>
      <w:bookmarkStart w:id="62" w:name="_Toc490746913"/>
      <w:proofErr w:type="spellStart"/>
      <w:r>
        <w:rPr>
          <w:rFonts w:hint="eastAsia"/>
        </w:rPr>
        <w:lastRenderedPageBreak/>
        <w:t>模型管理</w:t>
      </w:r>
      <w:proofErr w:type="spellEnd"/>
      <w:r>
        <w:sym w:font="Wingdings" w:char="F0E0"/>
      </w:r>
      <w:proofErr w:type="spellStart"/>
      <w:r>
        <w:t>模型合并</w:t>
      </w:r>
      <w:bookmarkEnd w:id="60"/>
      <w:bookmarkEnd w:id="61"/>
      <w:bookmarkEnd w:id="62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用户上传的模型很可能只是整体</w:t>
      </w:r>
      <w:r>
        <w:rPr>
          <w:rFonts w:hint="eastAsia"/>
        </w:rPr>
        <w:t>BIM</w:t>
      </w:r>
      <w:r>
        <w:rPr>
          <w:rFonts w:hint="eastAsia"/>
        </w:rPr>
        <w:t>项目的一部分模型，如用户第一次只上传了结构模型，之后又在基础上布置了管线信息，这时候平台将对模型进行合并，作为一个</w:t>
      </w:r>
      <w:r>
        <w:rPr>
          <w:rFonts w:hint="eastAsia"/>
        </w:rPr>
        <w:t>BIM</w:t>
      </w:r>
      <w:r>
        <w:rPr>
          <w:rFonts w:hint="eastAsia"/>
        </w:rPr>
        <w:t>项目进行应用。</w:t>
      </w:r>
    </w:p>
    <w:p w:rsidR="002914D8" w:rsidRDefault="002914D8" w:rsidP="002914D8">
      <w:pPr>
        <w:ind w:firstLine="480"/>
        <w:jc w:val="center"/>
      </w:pPr>
      <w:r>
        <w:object w:dxaOrig="8655" w:dyaOrig="12660">
          <v:shape id="_x0000_i1033" type="#_x0000_t75" style="width:265.45pt;height:388.5pt" o:ole="">
            <v:imagedata r:id="rId26" o:title=""/>
          </v:shape>
          <o:OLEObject Type="Embed" ProgID="Visio.Drawing.15" ShapeID="_x0000_i1033" DrawAspect="Content" ObjectID="_1565102249" r:id="rId27"/>
        </w:object>
      </w:r>
    </w:p>
    <w:p w:rsidR="000C1D8F" w:rsidRDefault="000C1D8F" w:rsidP="000C1D8F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8</w:t>
      </w:r>
      <w:r w:rsidR="00902C5A">
        <w:fldChar w:fldCharType="end"/>
      </w:r>
    </w:p>
    <w:p w:rsidR="00B44ABD" w:rsidRDefault="00B44ABD" w:rsidP="00B44ABD">
      <w:pPr>
        <w:pStyle w:val="3"/>
        <w:rPr>
          <w:lang w:eastAsia="zh-CN"/>
        </w:rPr>
      </w:pPr>
      <w:bookmarkStart w:id="63" w:name="_Toc11058"/>
      <w:bookmarkStart w:id="64" w:name="_Toc489545551"/>
      <w:bookmarkStart w:id="65" w:name="_Toc490746914"/>
      <w:r>
        <w:rPr>
          <w:rFonts w:hint="eastAsia"/>
          <w:lang w:eastAsia="zh-CN"/>
        </w:rPr>
        <w:t>模型管理</w:t>
      </w:r>
      <w:r>
        <w:sym w:font="Wingdings" w:char="F0E0"/>
      </w:r>
      <w:r>
        <w:rPr>
          <w:lang w:eastAsia="zh-CN"/>
        </w:rPr>
        <w:t>模型树型结构分析</w:t>
      </w:r>
      <w:bookmarkEnd w:id="63"/>
      <w:bookmarkEnd w:id="64"/>
      <w:bookmarkEnd w:id="65"/>
    </w:p>
    <w:p w:rsidR="00B44ABD" w:rsidRDefault="00B44ABD" w:rsidP="00B44ABD">
      <w:pPr>
        <w:ind w:firstLine="480"/>
      </w:pPr>
      <w:r>
        <w:rPr>
          <w:rFonts w:hint="eastAsia"/>
        </w:rPr>
        <w:t>本功能是将</w:t>
      </w:r>
      <w:r>
        <w:rPr>
          <w:rFonts w:hint="eastAsia"/>
        </w:rPr>
        <w:t>IFC</w:t>
      </w:r>
      <w:r>
        <w:rPr>
          <w:rFonts w:hint="eastAsia"/>
        </w:rPr>
        <w:t>文件模型通过树形结构展示给用户，方便用户更加形象通过</w:t>
      </w:r>
      <w:r>
        <w:rPr>
          <w:rFonts w:hint="eastAsia"/>
        </w:rPr>
        <w:t>IFC</w:t>
      </w:r>
      <w:r>
        <w:rPr>
          <w:rFonts w:hint="eastAsia"/>
        </w:rPr>
        <w:t>类型来寻找相应的部件。流程图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4586 \h</w:instrText>
      </w:r>
      <w:r>
        <w:instrText xml:space="preserve"> </w:instrText>
      </w:r>
      <w:r w:rsidR="00902C5A">
        <w:fldChar w:fldCharType="separate"/>
      </w:r>
      <w:r w:rsidR="00EA60D0" w:rsidRPr="00825928">
        <w:rPr>
          <w:rFonts w:hint="eastAsia"/>
          <w:szCs w:val="24"/>
        </w:rPr>
        <w:t>图</w:t>
      </w:r>
      <w:r w:rsidR="00EA60D0" w:rsidRPr="0082592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9</w:t>
      </w:r>
      <w:r w:rsidR="00902C5A">
        <w:fldChar w:fldCharType="end"/>
      </w:r>
    </w:p>
    <w:p w:rsidR="00B44ABD" w:rsidRPr="00BA7CD1" w:rsidRDefault="002D688C" w:rsidP="00BA7CD1">
      <w:pPr>
        <w:ind w:firstLine="480"/>
        <w:jc w:val="center"/>
      </w:pPr>
      <w:r>
        <w:object w:dxaOrig="9540" w:dyaOrig="11025">
          <v:shape id="_x0000_i1034" type="#_x0000_t75" style="width:296.05pt;height:342.8pt" o:ole="">
            <v:imagedata r:id="rId28" o:title=""/>
          </v:shape>
          <o:OLEObject Type="Embed" ProgID="Visio.Drawing.15" ShapeID="_x0000_i1034" DrawAspect="Content" ObjectID="_1565102250" r:id="rId29"/>
        </w:object>
      </w:r>
    </w:p>
    <w:p w:rsidR="00B44ABD" w:rsidRPr="00825928" w:rsidRDefault="00B44ABD" w:rsidP="00B44ABD">
      <w:pPr>
        <w:pStyle w:val="ad"/>
        <w:jc w:val="center"/>
        <w:rPr>
          <w:sz w:val="24"/>
          <w:szCs w:val="24"/>
        </w:rPr>
      </w:pPr>
      <w:bookmarkStart w:id="66" w:name="_Ref490484586"/>
      <w:r w:rsidRPr="00825928">
        <w:rPr>
          <w:rFonts w:hint="eastAsia"/>
          <w:sz w:val="24"/>
          <w:szCs w:val="24"/>
        </w:rPr>
        <w:t>图</w:t>
      </w:r>
      <w:r w:rsidRPr="0082592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9</w:t>
      </w:r>
      <w:r w:rsidR="00902C5A">
        <w:rPr>
          <w:sz w:val="24"/>
          <w:szCs w:val="24"/>
        </w:rPr>
        <w:fldChar w:fldCharType="end"/>
      </w:r>
      <w:bookmarkEnd w:id="66"/>
    </w:p>
    <w:p w:rsidR="00B44ABD" w:rsidRDefault="00B44ABD" w:rsidP="00B44ABD">
      <w:pPr>
        <w:pStyle w:val="3"/>
      </w:pPr>
      <w:bookmarkStart w:id="67" w:name="_Toc489545552"/>
      <w:bookmarkStart w:id="68" w:name="_Toc22116"/>
      <w:bookmarkStart w:id="69" w:name="_Toc490746915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类型</w:t>
      </w:r>
      <w:bookmarkEnd w:id="67"/>
      <w:bookmarkEnd w:id="68"/>
      <w:bookmarkEnd w:id="69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本功能是将模型部件，根据</w:t>
      </w:r>
      <w:r>
        <w:rPr>
          <w:rFonts w:hint="eastAsia"/>
        </w:rPr>
        <w:t>IFC</w:t>
      </w:r>
      <w:r>
        <w:rPr>
          <w:rFonts w:hint="eastAsia"/>
        </w:rPr>
        <w:t>标准划分成</w:t>
      </w:r>
      <w:r>
        <w:rPr>
          <w:rFonts w:hint="eastAsia"/>
        </w:rPr>
        <w:t>IFC</w:t>
      </w:r>
      <w:r>
        <w:rPr>
          <w:rFonts w:hint="eastAsia"/>
        </w:rPr>
        <w:t>类型，用户可根据点击</w:t>
      </w:r>
      <w:r>
        <w:rPr>
          <w:rFonts w:hint="eastAsia"/>
        </w:rPr>
        <w:t>IFC</w:t>
      </w:r>
      <w:r>
        <w:rPr>
          <w:rFonts w:hint="eastAsia"/>
        </w:rPr>
        <w:t>类型来寻找自己要查找的模型部件。流程图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4704 \h</w:instrText>
      </w:r>
      <w:r>
        <w:instrText xml:space="preserve"> </w:instrText>
      </w:r>
      <w:r w:rsidR="00902C5A">
        <w:fldChar w:fldCharType="separate"/>
      </w:r>
      <w:r w:rsidR="00EA60D0" w:rsidRPr="00825928">
        <w:rPr>
          <w:rFonts w:hint="eastAsia"/>
          <w:szCs w:val="24"/>
        </w:rPr>
        <w:t>图</w:t>
      </w:r>
      <w:r w:rsidR="00EA60D0" w:rsidRPr="0082592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10</w:t>
      </w:r>
      <w:r w:rsidR="00902C5A">
        <w:fldChar w:fldCharType="end"/>
      </w:r>
    </w:p>
    <w:p w:rsidR="00B44ABD" w:rsidRDefault="00203DCD" w:rsidP="00B44ABD">
      <w:pPr>
        <w:ind w:firstLine="480"/>
        <w:jc w:val="center"/>
      </w:pPr>
      <w:r>
        <w:object w:dxaOrig="9375" w:dyaOrig="13950">
          <v:shape id="_x0000_i1035" type="#_x0000_t75" style="width:4in;height:427.7pt" o:ole="">
            <v:imagedata r:id="rId30" o:title=""/>
          </v:shape>
          <o:OLEObject Type="Embed" ProgID="Visio.Drawing.15" ShapeID="_x0000_i1035" DrawAspect="Content" ObjectID="_1565102251" r:id="rId31"/>
        </w:object>
      </w:r>
    </w:p>
    <w:p w:rsidR="00B44ABD" w:rsidRPr="00825928" w:rsidRDefault="00B44ABD" w:rsidP="00B44ABD">
      <w:pPr>
        <w:pStyle w:val="ad"/>
        <w:jc w:val="center"/>
        <w:rPr>
          <w:sz w:val="24"/>
          <w:szCs w:val="24"/>
        </w:rPr>
      </w:pPr>
      <w:bookmarkStart w:id="70" w:name="_Ref490484704"/>
      <w:r w:rsidRPr="00825928">
        <w:rPr>
          <w:rFonts w:hint="eastAsia"/>
          <w:sz w:val="24"/>
          <w:szCs w:val="24"/>
        </w:rPr>
        <w:t>图</w:t>
      </w:r>
      <w:r w:rsidRPr="0082592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10</w:t>
      </w:r>
      <w:r w:rsidR="00902C5A">
        <w:rPr>
          <w:sz w:val="24"/>
          <w:szCs w:val="24"/>
        </w:rPr>
        <w:fldChar w:fldCharType="end"/>
      </w:r>
      <w:bookmarkEnd w:id="70"/>
    </w:p>
    <w:p w:rsidR="00B44ABD" w:rsidRDefault="00B44ABD" w:rsidP="00B44ABD">
      <w:pPr>
        <w:pStyle w:val="3"/>
      </w:pPr>
      <w:bookmarkStart w:id="71" w:name="_Toc489545553"/>
      <w:bookmarkStart w:id="72" w:name="_Toc6891"/>
      <w:bookmarkStart w:id="73" w:name="_Toc490746916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部件属性</w:t>
      </w:r>
      <w:bookmarkEnd w:id="71"/>
      <w:bookmarkEnd w:id="72"/>
      <w:bookmarkEnd w:id="73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本功能通过鼠标点击</w:t>
      </w:r>
      <w:r>
        <w:rPr>
          <w:rFonts w:hint="eastAsia"/>
        </w:rPr>
        <w:t>3D</w:t>
      </w:r>
      <w:r>
        <w:rPr>
          <w:rFonts w:hint="eastAsia"/>
        </w:rPr>
        <w:t>模型上的部件，来展示模型中此部件的相关属性，例如模型尺寸大小。流程图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6991 \h</w:instrText>
      </w:r>
      <w:r>
        <w:instrText xml:space="preserve"> </w:instrText>
      </w:r>
      <w:r w:rsidR="00902C5A">
        <w:fldChar w:fldCharType="separate"/>
      </w:r>
      <w:r w:rsidR="00EA60D0" w:rsidRPr="00825928">
        <w:rPr>
          <w:rFonts w:hint="eastAsia"/>
          <w:szCs w:val="24"/>
        </w:rPr>
        <w:t>图</w:t>
      </w:r>
      <w:r w:rsidR="00EA60D0" w:rsidRPr="0082592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11</w:t>
      </w:r>
      <w:r w:rsidR="00902C5A">
        <w:fldChar w:fldCharType="end"/>
      </w:r>
      <w:r>
        <w:rPr>
          <w:rFonts w:hint="eastAsia"/>
        </w:rPr>
        <w:t>。</w:t>
      </w:r>
    </w:p>
    <w:bookmarkStart w:id="74" w:name="_MON_1564386750"/>
    <w:bookmarkEnd w:id="74"/>
    <w:p w:rsidR="00B44ABD" w:rsidRDefault="009D58C8" w:rsidP="00B44ABD">
      <w:pPr>
        <w:ind w:firstLine="480"/>
        <w:jc w:val="center"/>
      </w:pPr>
      <w:r>
        <w:object w:dxaOrig="9090" w:dyaOrig="13365">
          <v:shape id="_x0000_i1036" type="#_x0000_t75" style="width:283.15pt;height:416.4pt" o:ole="">
            <v:imagedata r:id="rId32" o:title=""/>
          </v:shape>
          <o:OLEObject Type="Embed" ProgID="Visio.Drawing.15" ShapeID="_x0000_i1036" DrawAspect="Content" ObjectID="_1565102252" r:id="rId33"/>
        </w:object>
      </w:r>
    </w:p>
    <w:p w:rsidR="00B44ABD" w:rsidRPr="00825928" w:rsidRDefault="00B44ABD" w:rsidP="00B44ABD">
      <w:pPr>
        <w:pStyle w:val="ad"/>
        <w:jc w:val="center"/>
        <w:rPr>
          <w:sz w:val="24"/>
          <w:szCs w:val="24"/>
        </w:rPr>
      </w:pPr>
      <w:bookmarkStart w:id="75" w:name="_Ref490486991"/>
      <w:r w:rsidRPr="00825928">
        <w:rPr>
          <w:rFonts w:hint="eastAsia"/>
          <w:sz w:val="24"/>
          <w:szCs w:val="24"/>
        </w:rPr>
        <w:t>图</w:t>
      </w:r>
      <w:r w:rsidRPr="0082592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11</w:t>
      </w:r>
      <w:r w:rsidR="00902C5A">
        <w:rPr>
          <w:sz w:val="24"/>
          <w:szCs w:val="24"/>
        </w:rPr>
        <w:fldChar w:fldCharType="end"/>
      </w:r>
      <w:bookmarkEnd w:id="75"/>
    </w:p>
    <w:p w:rsidR="00B44ABD" w:rsidRDefault="00B44ABD" w:rsidP="00B44ABD">
      <w:pPr>
        <w:pStyle w:val="3"/>
      </w:pPr>
      <w:bookmarkStart w:id="76" w:name="_Toc489545554"/>
      <w:bookmarkStart w:id="77" w:name="_Toc18734"/>
      <w:bookmarkStart w:id="78" w:name="_Toc490746917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搜索模型部件</w:t>
      </w:r>
      <w:bookmarkEnd w:id="76"/>
      <w:bookmarkEnd w:id="77"/>
      <w:bookmarkEnd w:id="78"/>
      <w:proofErr w:type="spellEnd"/>
    </w:p>
    <w:p w:rsidR="00B44ABD" w:rsidRDefault="00B44ABD" w:rsidP="00DF6FDF">
      <w:pPr>
        <w:ind w:firstLine="480"/>
      </w:pPr>
      <w:r>
        <w:rPr>
          <w:rFonts w:hint="eastAsia"/>
        </w:rPr>
        <w:t>本功能提供用户输入模型名称等关键字，来搜索模型部件。通过搜索得出相关模型部件列表，在列表中寻找用户所需要查看的模型部件。流程图详见</w:t>
      </w:r>
      <w:r w:rsidR="00D84823">
        <w:rPr>
          <w:rFonts w:hint="eastAsia"/>
        </w:rPr>
        <w:t>下图</w:t>
      </w:r>
      <w:r>
        <w:rPr>
          <w:rFonts w:hint="eastAsia"/>
        </w:rPr>
        <w:t>。</w:t>
      </w:r>
    </w:p>
    <w:bookmarkStart w:id="79" w:name="_Ref490487970"/>
    <w:p w:rsidR="00A80119" w:rsidRDefault="004E4195" w:rsidP="009139AA">
      <w:pPr>
        <w:ind w:firstLine="480"/>
        <w:jc w:val="center"/>
      </w:pPr>
      <w:r>
        <w:object w:dxaOrig="12900" w:dyaOrig="20400">
          <v:shape id="_x0000_i1037" type="#_x0000_t75" style="width:322.95pt;height:511pt" o:ole="">
            <v:imagedata r:id="rId34" o:title=""/>
          </v:shape>
          <o:OLEObject Type="Embed" ProgID="Visio.Drawing.15" ShapeID="_x0000_i1037" DrawAspect="Content" ObjectID="_1565102253" r:id="rId35"/>
        </w:object>
      </w:r>
    </w:p>
    <w:p w:rsidR="00B44ABD" w:rsidRPr="00A310D8" w:rsidRDefault="00B44ABD" w:rsidP="009139AA">
      <w:pPr>
        <w:ind w:firstLine="480"/>
        <w:jc w:val="center"/>
        <w:rPr>
          <w:szCs w:val="24"/>
        </w:rPr>
      </w:pPr>
      <w:r w:rsidRPr="00A310D8">
        <w:rPr>
          <w:rFonts w:hint="eastAsia"/>
          <w:szCs w:val="24"/>
        </w:rPr>
        <w:t>图</w:t>
      </w:r>
      <w:r w:rsidRPr="00A310D8">
        <w:rPr>
          <w:rFonts w:hint="eastAsia"/>
          <w:szCs w:val="24"/>
        </w:rPr>
        <w:t xml:space="preserve"> </w:t>
      </w:r>
      <w:r w:rsidR="00902C5A">
        <w:rPr>
          <w:szCs w:val="24"/>
        </w:rPr>
        <w:fldChar w:fldCharType="begin"/>
      </w:r>
      <w:r w:rsidR="002E20B0">
        <w:rPr>
          <w:szCs w:val="24"/>
        </w:rPr>
        <w:instrText xml:space="preserve"> </w:instrText>
      </w:r>
      <w:r w:rsidR="002E20B0">
        <w:rPr>
          <w:rFonts w:hint="eastAsia"/>
          <w:szCs w:val="24"/>
        </w:rPr>
        <w:instrText>STYLEREF 2 \s</w:instrText>
      </w:r>
      <w:r w:rsidR="002E20B0">
        <w:rPr>
          <w:szCs w:val="24"/>
        </w:rPr>
        <w:instrText xml:space="preserve"> </w:instrText>
      </w:r>
      <w:r w:rsidR="00902C5A">
        <w:rPr>
          <w:szCs w:val="24"/>
        </w:rPr>
        <w:fldChar w:fldCharType="separate"/>
      </w:r>
      <w:r w:rsidR="002E20B0">
        <w:rPr>
          <w:noProof/>
          <w:szCs w:val="24"/>
        </w:rPr>
        <w:t>2.3</w:t>
      </w:r>
      <w:r w:rsidR="00902C5A">
        <w:rPr>
          <w:szCs w:val="24"/>
        </w:rPr>
        <w:fldChar w:fldCharType="end"/>
      </w:r>
      <w:r w:rsidR="002E20B0">
        <w:rPr>
          <w:szCs w:val="24"/>
        </w:rPr>
        <w:noBreakHyphen/>
      </w:r>
      <w:r w:rsidR="00902C5A">
        <w:rPr>
          <w:szCs w:val="24"/>
        </w:rPr>
        <w:fldChar w:fldCharType="begin"/>
      </w:r>
      <w:r w:rsidR="002E20B0">
        <w:rPr>
          <w:szCs w:val="24"/>
        </w:rPr>
        <w:instrText xml:space="preserve"> </w:instrText>
      </w:r>
      <w:r w:rsidR="002E20B0">
        <w:rPr>
          <w:rFonts w:hint="eastAsia"/>
          <w:szCs w:val="24"/>
        </w:rPr>
        <w:instrText xml:space="preserve">SEQ </w:instrText>
      </w:r>
      <w:r w:rsidR="002E20B0">
        <w:rPr>
          <w:rFonts w:hint="eastAsia"/>
          <w:szCs w:val="24"/>
        </w:rPr>
        <w:instrText>图</w:instrText>
      </w:r>
      <w:r w:rsidR="002E20B0">
        <w:rPr>
          <w:rFonts w:hint="eastAsia"/>
          <w:szCs w:val="24"/>
        </w:rPr>
        <w:instrText xml:space="preserve"> \* ARABIC \s 2</w:instrText>
      </w:r>
      <w:r w:rsidR="002E20B0">
        <w:rPr>
          <w:szCs w:val="24"/>
        </w:rPr>
        <w:instrText xml:space="preserve"> </w:instrText>
      </w:r>
      <w:r w:rsidR="00902C5A">
        <w:rPr>
          <w:szCs w:val="24"/>
        </w:rPr>
        <w:fldChar w:fldCharType="separate"/>
      </w:r>
      <w:r w:rsidR="002E20B0">
        <w:rPr>
          <w:noProof/>
          <w:szCs w:val="24"/>
        </w:rPr>
        <w:t>12</w:t>
      </w:r>
      <w:r w:rsidR="00902C5A">
        <w:rPr>
          <w:szCs w:val="24"/>
        </w:rPr>
        <w:fldChar w:fldCharType="end"/>
      </w:r>
      <w:bookmarkEnd w:id="79"/>
    </w:p>
    <w:p w:rsidR="00B44ABD" w:rsidRDefault="00B44ABD" w:rsidP="00B44ABD">
      <w:pPr>
        <w:pStyle w:val="3"/>
      </w:pPr>
      <w:bookmarkStart w:id="80" w:name="_Toc489545555"/>
      <w:bookmarkStart w:id="81" w:name="_Toc8272"/>
      <w:bookmarkStart w:id="82" w:name="_Toc490746918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楼层展示</w:t>
      </w:r>
      <w:bookmarkEnd w:id="80"/>
      <w:bookmarkEnd w:id="81"/>
      <w:bookmarkEnd w:id="82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本功能根据楼层分类展示模型部件，点击不同的楼层显示或隐藏当前楼层所有的模型部件。流程图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5662 \h</w:instrText>
      </w:r>
      <w:r>
        <w:instrText xml:space="preserve"> </w:instrText>
      </w:r>
      <w:r w:rsidR="00902C5A">
        <w:fldChar w:fldCharType="separate"/>
      </w:r>
      <w:r w:rsidR="00EA60D0" w:rsidRPr="00A310D8">
        <w:rPr>
          <w:rFonts w:hint="eastAsia"/>
          <w:szCs w:val="24"/>
        </w:rPr>
        <w:t>图</w:t>
      </w:r>
      <w:r w:rsidR="00EA60D0" w:rsidRPr="00A310D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13</w:t>
      </w:r>
      <w:r w:rsidR="00902C5A">
        <w:fldChar w:fldCharType="end"/>
      </w:r>
      <w:r>
        <w:rPr>
          <w:rFonts w:hint="eastAsia"/>
        </w:rPr>
        <w:t>。</w:t>
      </w:r>
    </w:p>
    <w:p w:rsidR="00B44ABD" w:rsidRDefault="00F73488" w:rsidP="00B44ABD">
      <w:pPr>
        <w:ind w:firstLine="480"/>
        <w:jc w:val="center"/>
      </w:pPr>
      <w:r>
        <w:object w:dxaOrig="9345" w:dyaOrig="14310">
          <v:shape id="_x0000_i1038" type="#_x0000_t75" style="width:311.1pt;height:476.05pt" o:ole="">
            <v:imagedata r:id="rId36" o:title=""/>
          </v:shape>
          <o:OLEObject Type="Embed" ProgID="Visio.Drawing.15" ShapeID="_x0000_i1038" DrawAspect="Content" ObjectID="_1565102254" r:id="rId37"/>
        </w:object>
      </w:r>
    </w:p>
    <w:p w:rsidR="00B44ABD" w:rsidRPr="00A310D8" w:rsidRDefault="00B44ABD" w:rsidP="00B44ABD">
      <w:pPr>
        <w:pStyle w:val="ad"/>
        <w:jc w:val="center"/>
        <w:rPr>
          <w:sz w:val="24"/>
          <w:szCs w:val="24"/>
        </w:rPr>
      </w:pPr>
      <w:bookmarkStart w:id="83" w:name="_Ref490485662"/>
      <w:r w:rsidRPr="00A310D8">
        <w:rPr>
          <w:rFonts w:hint="eastAsia"/>
          <w:sz w:val="24"/>
          <w:szCs w:val="24"/>
        </w:rPr>
        <w:t>图</w:t>
      </w:r>
      <w:r w:rsidRPr="00A310D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13</w:t>
      </w:r>
      <w:r w:rsidR="00902C5A">
        <w:rPr>
          <w:sz w:val="24"/>
          <w:szCs w:val="24"/>
        </w:rPr>
        <w:fldChar w:fldCharType="end"/>
      </w:r>
      <w:bookmarkEnd w:id="83"/>
    </w:p>
    <w:p w:rsidR="00B44ABD" w:rsidRDefault="00B44ABD" w:rsidP="00B44ABD">
      <w:pPr>
        <w:pStyle w:val="3"/>
      </w:pPr>
      <w:bookmarkStart w:id="84" w:name="_Toc13525"/>
      <w:bookmarkStart w:id="85" w:name="_Toc489545556"/>
      <w:bookmarkStart w:id="86" w:name="_Toc490746919"/>
      <w:proofErr w:type="spellStart"/>
      <w:r>
        <w:rPr>
          <w:rFonts w:hint="eastAsia"/>
        </w:rPr>
        <w:t>模型管理</w:t>
      </w:r>
      <w:proofErr w:type="spellEnd"/>
      <w:r>
        <w:sym w:font="Wingdings" w:char="F0E0"/>
      </w:r>
      <w:proofErr w:type="spellStart"/>
      <w:r>
        <w:t>配色功能</w:t>
      </w:r>
      <w:bookmarkEnd w:id="84"/>
      <w:bookmarkEnd w:id="85"/>
      <w:bookmarkEnd w:id="86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本功能提供用户修改模型配色的功能，为了方便用户配色，系统提供了若干种配色方案。流程图详见</w:t>
      </w:r>
      <w:r w:rsidR="00902C5A">
        <w:fldChar w:fldCharType="begin"/>
      </w:r>
      <w:r>
        <w:instrText xml:space="preserve"> </w:instrText>
      </w:r>
      <w:r>
        <w:rPr>
          <w:rFonts w:hint="eastAsia"/>
        </w:rPr>
        <w:instrText>REF _Ref490488082 \h</w:instrText>
      </w:r>
      <w:r>
        <w:instrText xml:space="preserve"> </w:instrText>
      </w:r>
      <w:r w:rsidR="00902C5A">
        <w:fldChar w:fldCharType="separate"/>
      </w:r>
      <w:r w:rsidR="00EA60D0" w:rsidRPr="00A310D8">
        <w:rPr>
          <w:rFonts w:hint="eastAsia"/>
          <w:szCs w:val="24"/>
        </w:rPr>
        <w:t>图</w:t>
      </w:r>
      <w:r w:rsidR="00EA60D0" w:rsidRPr="00A310D8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14</w:t>
      </w:r>
      <w:r w:rsidR="00902C5A">
        <w:fldChar w:fldCharType="end"/>
      </w:r>
      <w:r>
        <w:rPr>
          <w:rFonts w:hint="eastAsia"/>
        </w:rPr>
        <w:t>。</w:t>
      </w:r>
    </w:p>
    <w:p w:rsidR="00B44ABD" w:rsidRDefault="002D688C" w:rsidP="00B44ABD">
      <w:pPr>
        <w:ind w:firstLine="480"/>
        <w:jc w:val="center"/>
      </w:pPr>
      <w:r>
        <w:object w:dxaOrig="3471" w:dyaOrig="8643">
          <v:shape id="_x0000_i1039" type="#_x0000_t75" style="width:116.05pt;height:290.15pt" o:ole="">
            <v:imagedata r:id="rId38" o:title=""/>
          </v:shape>
          <o:OLEObject Type="Embed" ProgID="Visio.Drawing.11" ShapeID="_x0000_i1039" DrawAspect="Content" ObjectID="_1565102255" r:id="rId39"/>
        </w:object>
      </w:r>
    </w:p>
    <w:p w:rsidR="00B44ABD" w:rsidRPr="00A310D8" w:rsidRDefault="00B44ABD" w:rsidP="00B44ABD">
      <w:pPr>
        <w:pStyle w:val="ad"/>
        <w:jc w:val="center"/>
        <w:rPr>
          <w:sz w:val="24"/>
          <w:szCs w:val="24"/>
        </w:rPr>
      </w:pPr>
      <w:bookmarkStart w:id="87" w:name="_Ref490488082"/>
      <w:r w:rsidRPr="00A310D8">
        <w:rPr>
          <w:rFonts w:hint="eastAsia"/>
          <w:sz w:val="24"/>
          <w:szCs w:val="24"/>
        </w:rPr>
        <w:t>图</w:t>
      </w:r>
      <w:r w:rsidRPr="00A310D8">
        <w:rPr>
          <w:rFonts w:hint="eastAsia"/>
          <w:sz w:val="24"/>
          <w:szCs w:val="24"/>
        </w:rPr>
        <w:t xml:space="preserve"> </w:t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>STYLEREF 2 \s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2.3</w:t>
      </w:r>
      <w:r w:rsidR="00902C5A">
        <w:rPr>
          <w:sz w:val="24"/>
          <w:szCs w:val="24"/>
        </w:rPr>
        <w:fldChar w:fldCharType="end"/>
      </w:r>
      <w:r w:rsidR="002E20B0">
        <w:rPr>
          <w:sz w:val="24"/>
          <w:szCs w:val="24"/>
        </w:rPr>
        <w:noBreakHyphen/>
      </w:r>
      <w:r w:rsidR="00902C5A">
        <w:rPr>
          <w:sz w:val="24"/>
          <w:szCs w:val="24"/>
        </w:rPr>
        <w:fldChar w:fldCharType="begin"/>
      </w:r>
      <w:r w:rsidR="002E20B0">
        <w:rPr>
          <w:sz w:val="24"/>
          <w:szCs w:val="24"/>
        </w:rPr>
        <w:instrText xml:space="preserve"> </w:instrText>
      </w:r>
      <w:r w:rsidR="002E20B0">
        <w:rPr>
          <w:rFonts w:hint="eastAsia"/>
          <w:sz w:val="24"/>
          <w:szCs w:val="24"/>
        </w:rPr>
        <w:instrText xml:space="preserve">SEQ </w:instrText>
      </w:r>
      <w:r w:rsidR="002E20B0">
        <w:rPr>
          <w:rFonts w:hint="eastAsia"/>
          <w:sz w:val="24"/>
          <w:szCs w:val="24"/>
        </w:rPr>
        <w:instrText>图</w:instrText>
      </w:r>
      <w:r w:rsidR="002E20B0">
        <w:rPr>
          <w:rFonts w:hint="eastAsia"/>
          <w:sz w:val="24"/>
          <w:szCs w:val="24"/>
        </w:rPr>
        <w:instrText xml:space="preserve"> \* ARABIC \s 2</w:instrText>
      </w:r>
      <w:r w:rsidR="002E20B0">
        <w:rPr>
          <w:sz w:val="24"/>
          <w:szCs w:val="24"/>
        </w:rPr>
        <w:instrText xml:space="preserve"> </w:instrText>
      </w:r>
      <w:r w:rsidR="00902C5A">
        <w:rPr>
          <w:sz w:val="24"/>
          <w:szCs w:val="24"/>
        </w:rPr>
        <w:fldChar w:fldCharType="separate"/>
      </w:r>
      <w:r w:rsidR="002E20B0">
        <w:rPr>
          <w:noProof/>
          <w:sz w:val="24"/>
          <w:szCs w:val="24"/>
        </w:rPr>
        <w:t>14</w:t>
      </w:r>
      <w:r w:rsidR="00902C5A">
        <w:rPr>
          <w:sz w:val="24"/>
          <w:szCs w:val="24"/>
        </w:rPr>
        <w:fldChar w:fldCharType="end"/>
      </w:r>
      <w:bookmarkEnd w:id="87"/>
    </w:p>
    <w:p w:rsidR="00B44ABD" w:rsidRDefault="00B44ABD" w:rsidP="00B44ABD">
      <w:pPr>
        <w:pStyle w:val="3"/>
        <w:rPr>
          <w:lang w:eastAsia="zh-CN"/>
        </w:rPr>
      </w:pPr>
      <w:bookmarkStart w:id="88" w:name="_Toc10868"/>
      <w:bookmarkStart w:id="89" w:name="_Toc489545557"/>
      <w:bookmarkStart w:id="90" w:name="_Toc490746920"/>
      <w:r>
        <w:rPr>
          <w:rFonts w:hint="eastAsia"/>
          <w:lang w:eastAsia="zh-CN"/>
        </w:rPr>
        <w:t>模型管理</w:t>
      </w:r>
      <w:r>
        <w:sym w:font="Wingdings" w:char="F0E0"/>
      </w:r>
      <w:r>
        <w:rPr>
          <w:lang w:eastAsia="zh-CN"/>
        </w:rPr>
        <w:t>模型专业配置与展示</w:t>
      </w:r>
      <w:bookmarkEnd w:id="88"/>
      <w:bookmarkEnd w:id="89"/>
      <w:bookmarkEnd w:id="90"/>
    </w:p>
    <w:p w:rsidR="00B44ABD" w:rsidRDefault="002E04F1" w:rsidP="00B44ABD">
      <w:pPr>
        <w:ind w:firstLine="480"/>
      </w:pPr>
      <w:r>
        <w:rPr>
          <w:rFonts w:hint="eastAsia"/>
        </w:rPr>
        <w:t>本功</w:t>
      </w:r>
      <w:r w:rsidR="00B44ABD">
        <w:rPr>
          <w:rFonts w:hint="eastAsia"/>
        </w:rPr>
        <w:t>能根据用户所在的不同专业，提供了专业配置功能。</w:t>
      </w:r>
      <w:proofErr w:type="gramStart"/>
      <w:r w:rsidR="00B44ABD">
        <w:rPr>
          <w:rFonts w:hint="eastAsia"/>
        </w:rPr>
        <w:t>通过勾选</w:t>
      </w:r>
      <w:proofErr w:type="gramEnd"/>
      <w:r w:rsidR="00B44ABD">
        <w:rPr>
          <w:rFonts w:hint="eastAsia"/>
        </w:rPr>
        <w:t>IFC</w:t>
      </w:r>
      <w:r w:rsidR="00B44ABD">
        <w:rPr>
          <w:rFonts w:hint="eastAsia"/>
        </w:rPr>
        <w:t>类型，以及</w:t>
      </w:r>
      <w:r w:rsidR="00B44ABD">
        <w:rPr>
          <w:rFonts w:hint="eastAsia"/>
        </w:rPr>
        <w:t>IFC</w:t>
      </w:r>
      <w:r w:rsidR="00B44ABD">
        <w:rPr>
          <w:rFonts w:hint="eastAsia"/>
        </w:rPr>
        <w:t>类型下不同的结构名称，挑选出符合用户专业领域要求的相关部件结构，用当前部件结构构造出符合用户专业所需的模型，并进行展示。同一用户可配置各种不同的专业。流程图详见</w:t>
      </w:r>
      <w:r w:rsidR="00902C5A">
        <w:fldChar w:fldCharType="begin"/>
      </w:r>
      <w:r w:rsidR="00B44ABD">
        <w:instrText xml:space="preserve"> </w:instrText>
      </w:r>
      <w:r w:rsidR="00B44ABD">
        <w:rPr>
          <w:rFonts w:hint="eastAsia"/>
        </w:rPr>
        <w:instrText>REF _Ref490494370 \h</w:instrText>
      </w:r>
      <w:r w:rsidR="00B44ABD">
        <w:instrText xml:space="preserve"> </w:instrText>
      </w:r>
      <w:r w:rsidR="00902C5A">
        <w:fldChar w:fldCharType="separate"/>
      </w:r>
      <w:r w:rsidR="00EA60D0" w:rsidRPr="00F340ED">
        <w:rPr>
          <w:rFonts w:hint="eastAsia"/>
          <w:szCs w:val="24"/>
        </w:rPr>
        <w:t>图</w:t>
      </w:r>
      <w:r w:rsidR="00EA60D0" w:rsidRPr="00F340ED">
        <w:rPr>
          <w:rFonts w:hint="eastAsia"/>
          <w:szCs w:val="24"/>
        </w:rPr>
        <w:t xml:space="preserve"> </w:t>
      </w:r>
      <w:r w:rsidR="00EA60D0">
        <w:rPr>
          <w:noProof/>
          <w:szCs w:val="24"/>
        </w:rPr>
        <w:t>2.3</w:t>
      </w:r>
      <w:r w:rsidR="00EA60D0">
        <w:rPr>
          <w:szCs w:val="24"/>
        </w:rPr>
        <w:noBreakHyphen/>
      </w:r>
      <w:r w:rsidR="00EA60D0">
        <w:rPr>
          <w:noProof/>
          <w:szCs w:val="24"/>
        </w:rPr>
        <w:t>15</w:t>
      </w:r>
      <w:r w:rsidR="00902C5A">
        <w:fldChar w:fldCharType="end"/>
      </w:r>
      <w:r w:rsidR="00B44ABD">
        <w:rPr>
          <w:rFonts w:hint="eastAsia"/>
        </w:rPr>
        <w:t>。</w:t>
      </w:r>
    </w:p>
    <w:bookmarkStart w:id="91" w:name="_Ref490494370"/>
    <w:p w:rsidR="00B44ABD" w:rsidRPr="00F340ED" w:rsidRDefault="007D1682" w:rsidP="008B61A7">
      <w:pPr>
        <w:ind w:firstLine="480"/>
        <w:jc w:val="center"/>
        <w:rPr>
          <w:szCs w:val="24"/>
        </w:rPr>
      </w:pPr>
      <w:r>
        <w:object w:dxaOrig="16545" w:dyaOrig="11325">
          <v:shape id="_x0000_i1040" type="#_x0000_t75" style="width:413.75pt;height:283.15pt" o:ole="">
            <v:imagedata r:id="rId40" o:title=""/>
          </v:shape>
          <o:OLEObject Type="Embed" ProgID="Visio.Drawing.15" ShapeID="_x0000_i1040" DrawAspect="Content" ObjectID="_1565102256" r:id="rId41"/>
        </w:object>
      </w:r>
      <w:r w:rsidR="00B44ABD" w:rsidRPr="00F340ED">
        <w:rPr>
          <w:rFonts w:hint="eastAsia"/>
          <w:szCs w:val="24"/>
        </w:rPr>
        <w:t>图</w:t>
      </w:r>
      <w:r w:rsidR="00B44ABD" w:rsidRPr="00F340ED">
        <w:rPr>
          <w:rFonts w:hint="eastAsia"/>
          <w:szCs w:val="24"/>
        </w:rPr>
        <w:t xml:space="preserve"> </w:t>
      </w:r>
      <w:r w:rsidR="00902C5A">
        <w:rPr>
          <w:szCs w:val="24"/>
        </w:rPr>
        <w:fldChar w:fldCharType="begin"/>
      </w:r>
      <w:r w:rsidR="002E20B0">
        <w:rPr>
          <w:szCs w:val="24"/>
        </w:rPr>
        <w:instrText xml:space="preserve"> </w:instrText>
      </w:r>
      <w:r w:rsidR="002E20B0">
        <w:rPr>
          <w:rFonts w:hint="eastAsia"/>
          <w:szCs w:val="24"/>
        </w:rPr>
        <w:instrText>STYLEREF 2 \s</w:instrText>
      </w:r>
      <w:r w:rsidR="002E20B0">
        <w:rPr>
          <w:szCs w:val="24"/>
        </w:rPr>
        <w:instrText xml:space="preserve"> </w:instrText>
      </w:r>
      <w:r w:rsidR="00902C5A">
        <w:rPr>
          <w:szCs w:val="24"/>
        </w:rPr>
        <w:fldChar w:fldCharType="separate"/>
      </w:r>
      <w:r w:rsidR="002E20B0">
        <w:rPr>
          <w:noProof/>
          <w:szCs w:val="24"/>
        </w:rPr>
        <w:t>2.3</w:t>
      </w:r>
      <w:r w:rsidR="00902C5A">
        <w:rPr>
          <w:szCs w:val="24"/>
        </w:rPr>
        <w:fldChar w:fldCharType="end"/>
      </w:r>
      <w:r w:rsidR="002E20B0">
        <w:rPr>
          <w:szCs w:val="24"/>
        </w:rPr>
        <w:noBreakHyphen/>
      </w:r>
      <w:r w:rsidR="00902C5A">
        <w:rPr>
          <w:szCs w:val="24"/>
        </w:rPr>
        <w:fldChar w:fldCharType="begin"/>
      </w:r>
      <w:r w:rsidR="002E20B0">
        <w:rPr>
          <w:szCs w:val="24"/>
        </w:rPr>
        <w:instrText xml:space="preserve"> </w:instrText>
      </w:r>
      <w:r w:rsidR="002E20B0">
        <w:rPr>
          <w:rFonts w:hint="eastAsia"/>
          <w:szCs w:val="24"/>
        </w:rPr>
        <w:instrText xml:space="preserve">SEQ </w:instrText>
      </w:r>
      <w:r w:rsidR="002E20B0">
        <w:rPr>
          <w:rFonts w:hint="eastAsia"/>
          <w:szCs w:val="24"/>
        </w:rPr>
        <w:instrText>图</w:instrText>
      </w:r>
      <w:r w:rsidR="002E20B0">
        <w:rPr>
          <w:rFonts w:hint="eastAsia"/>
          <w:szCs w:val="24"/>
        </w:rPr>
        <w:instrText xml:space="preserve"> \* ARABIC \s 2</w:instrText>
      </w:r>
      <w:r w:rsidR="002E20B0">
        <w:rPr>
          <w:szCs w:val="24"/>
        </w:rPr>
        <w:instrText xml:space="preserve"> </w:instrText>
      </w:r>
      <w:r w:rsidR="00902C5A">
        <w:rPr>
          <w:szCs w:val="24"/>
        </w:rPr>
        <w:fldChar w:fldCharType="separate"/>
      </w:r>
      <w:r w:rsidR="002E20B0">
        <w:rPr>
          <w:noProof/>
          <w:szCs w:val="24"/>
        </w:rPr>
        <w:t>15</w:t>
      </w:r>
      <w:r w:rsidR="00902C5A">
        <w:rPr>
          <w:szCs w:val="24"/>
        </w:rPr>
        <w:fldChar w:fldCharType="end"/>
      </w:r>
      <w:bookmarkEnd w:id="91"/>
    </w:p>
    <w:p w:rsidR="00B44ABD" w:rsidRDefault="00B44ABD" w:rsidP="00B44ABD">
      <w:pPr>
        <w:pStyle w:val="3"/>
      </w:pPr>
      <w:bookmarkStart w:id="92" w:name="_Toc490746921"/>
      <w:proofErr w:type="spellStart"/>
      <w:r>
        <w:rPr>
          <w:rFonts w:hint="eastAsia"/>
        </w:rPr>
        <w:t>统计分析</w:t>
      </w:r>
      <w:proofErr w:type="spellEnd"/>
      <w:r>
        <w:sym w:font="Wingdings" w:char="F0E0"/>
      </w:r>
      <w:proofErr w:type="spellStart"/>
      <w:r>
        <w:rPr>
          <w:rFonts w:hint="eastAsia"/>
        </w:rPr>
        <w:t>服务器状态</w:t>
      </w:r>
      <w:bookmarkEnd w:id="92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统计服务器的运行状态，包括存储状态和网络状态等。</w:t>
      </w:r>
    </w:p>
    <w:p w:rsidR="004C138E" w:rsidRDefault="00856870" w:rsidP="00856870">
      <w:pPr>
        <w:ind w:firstLine="480"/>
        <w:jc w:val="center"/>
      </w:pPr>
      <w:r>
        <w:object w:dxaOrig="2580" w:dyaOrig="5415">
          <v:shape id="_x0000_i1041" type="#_x0000_t75" style="width:91.9pt;height:192.35pt" o:ole="">
            <v:imagedata r:id="rId42" o:title=""/>
          </v:shape>
          <o:OLEObject Type="Embed" ProgID="Visio.Drawing.15" ShapeID="_x0000_i1041" DrawAspect="Content" ObjectID="_1565102257" r:id="rId43"/>
        </w:object>
      </w:r>
    </w:p>
    <w:p w:rsidR="00210F3C" w:rsidRDefault="00082829" w:rsidP="00082829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16</w:t>
      </w:r>
      <w:r w:rsidR="00902C5A">
        <w:fldChar w:fldCharType="end"/>
      </w:r>
    </w:p>
    <w:p w:rsidR="00B44ABD" w:rsidRDefault="00B44ABD" w:rsidP="00B44ABD">
      <w:pPr>
        <w:pStyle w:val="3"/>
      </w:pPr>
      <w:bookmarkStart w:id="93" w:name="_Toc490746922"/>
      <w:proofErr w:type="spellStart"/>
      <w:r>
        <w:rPr>
          <w:rFonts w:hint="eastAsia"/>
        </w:rPr>
        <w:t>统计分析</w:t>
      </w:r>
      <w:proofErr w:type="spellEnd"/>
      <w:r>
        <w:sym w:font="Wingdings" w:char="F0E0"/>
      </w:r>
      <w:proofErr w:type="spellStart"/>
      <w:r>
        <w:rPr>
          <w:rFonts w:hint="eastAsia"/>
        </w:rPr>
        <w:t>模型统计</w:t>
      </w:r>
      <w:bookmarkEnd w:id="93"/>
      <w:proofErr w:type="spellEnd"/>
    </w:p>
    <w:p w:rsidR="00B44ABD" w:rsidRDefault="00B44ABD" w:rsidP="00B44ABD">
      <w:pPr>
        <w:ind w:firstLine="480"/>
      </w:pPr>
      <w:r>
        <w:rPr>
          <w:rFonts w:hint="eastAsia"/>
        </w:rPr>
        <w:t>统计模型数量，上传时间，</w:t>
      </w:r>
      <w:r>
        <w:rPr>
          <w:rFonts w:hint="eastAsia"/>
        </w:rPr>
        <w:t>IFC</w:t>
      </w:r>
      <w:r>
        <w:rPr>
          <w:rFonts w:hint="eastAsia"/>
        </w:rPr>
        <w:t>对象数等关于模型的数据。</w:t>
      </w:r>
    </w:p>
    <w:p w:rsidR="000651D5" w:rsidRDefault="00540811" w:rsidP="000651D5">
      <w:pPr>
        <w:pStyle w:val="ad"/>
        <w:jc w:val="center"/>
      </w:pPr>
      <w:r>
        <w:object w:dxaOrig="2580" w:dyaOrig="5415">
          <v:shape id="_x0000_i1042" type="#_x0000_t75" style="width:91.35pt;height:192.9pt" o:ole="">
            <v:imagedata r:id="rId44" o:title=""/>
          </v:shape>
          <o:OLEObject Type="Embed" ProgID="Visio.Drawing.15" ShapeID="_x0000_i1042" DrawAspect="Content" ObjectID="_1565102258" r:id="rId45"/>
        </w:object>
      </w:r>
    </w:p>
    <w:p w:rsidR="00511D53" w:rsidRDefault="000651D5" w:rsidP="000651D5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17</w:t>
      </w:r>
      <w:r w:rsidR="00902C5A">
        <w:fldChar w:fldCharType="end"/>
      </w:r>
    </w:p>
    <w:p w:rsidR="00B44ABD" w:rsidRDefault="00B44ABD" w:rsidP="00B44ABD">
      <w:pPr>
        <w:pStyle w:val="3"/>
      </w:pPr>
      <w:bookmarkStart w:id="94" w:name="_Toc490746923"/>
      <w:proofErr w:type="spellStart"/>
      <w:r>
        <w:rPr>
          <w:rFonts w:hint="eastAsia"/>
        </w:rPr>
        <w:t>统计分析</w:t>
      </w:r>
      <w:proofErr w:type="spellEnd"/>
      <w:r>
        <w:sym w:font="Wingdings" w:char="F0E0"/>
      </w:r>
      <w:r>
        <w:rPr>
          <w:rFonts w:hint="eastAsia"/>
          <w:lang w:eastAsia="zh-CN"/>
        </w:rPr>
        <w:t>报表输出</w:t>
      </w:r>
      <w:bookmarkEnd w:id="94"/>
    </w:p>
    <w:p w:rsidR="00D52901" w:rsidRDefault="00B44ABD" w:rsidP="00B44ABD">
      <w:pPr>
        <w:ind w:firstLine="480"/>
      </w:pPr>
      <w:r>
        <w:rPr>
          <w:rFonts w:hint="eastAsia"/>
        </w:rPr>
        <w:t>图表的多样化展示和导出图表功能。</w:t>
      </w:r>
    </w:p>
    <w:p w:rsidR="00F75DBF" w:rsidRDefault="00E069C4" w:rsidP="00E73C24">
      <w:pPr>
        <w:ind w:firstLine="480"/>
        <w:jc w:val="center"/>
      </w:pPr>
      <w:r>
        <w:object w:dxaOrig="2580" w:dyaOrig="4140">
          <v:shape id="_x0000_i1043" type="#_x0000_t75" style="width:98.35pt;height:157.95pt" o:ole="">
            <v:imagedata r:id="rId46" o:title=""/>
          </v:shape>
          <o:OLEObject Type="Embed" ProgID="Visio.Drawing.15" ShapeID="_x0000_i1043" DrawAspect="Content" ObjectID="_1565102259" r:id="rId47"/>
        </w:object>
      </w:r>
    </w:p>
    <w:p w:rsidR="00200718" w:rsidRDefault="00200718" w:rsidP="00200718">
      <w:pPr>
        <w:pStyle w:val="ad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 w:rsidR="002E20B0">
          <w:rPr>
            <w:noProof/>
          </w:rPr>
          <w:t>2.3</w:t>
        </w:r>
      </w:fldSimple>
      <w:r w:rsidR="002E20B0">
        <w:noBreakHyphen/>
      </w:r>
      <w:r w:rsidR="00902C5A">
        <w:fldChar w:fldCharType="begin"/>
      </w:r>
      <w:r w:rsidR="002E20B0">
        <w:instrText xml:space="preserve"> </w:instrText>
      </w:r>
      <w:r w:rsidR="002E20B0">
        <w:rPr>
          <w:rFonts w:hint="eastAsia"/>
        </w:rPr>
        <w:instrText xml:space="preserve">SEQ </w:instrText>
      </w:r>
      <w:r w:rsidR="002E20B0">
        <w:rPr>
          <w:rFonts w:hint="eastAsia"/>
        </w:rPr>
        <w:instrText>图</w:instrText>
      </w:r>
      <w:r w:rsidR="002E20B0">
        <w:rPr>
          <w:rFonts w:hint="eastAsia"/>
        </w:rPr>
        <w:instrText xml:space="preserve"> \* ARABIC \s 2</w:instrText>
      </w:r>
      <w:r w:rsidR="002E20B0">
        <w:instrText xml:space="preserve"> </w:instrText>
      </w:r>
      <w:r w:rsidR="00902C5A">
        <w:fldChar w:fldCharType="separate"/>
      </w:r>
      <w:r w:rsidR="002E20B0">
        <w:rPr>
          <w:noProof/>
        </w:rPr>
        <w:t>18</w:t>
      </w:r>
      <w:r w:rsidR="00902C5A">
        <w:fldChar w:fldCharType="end"/>
      </w:r>
    </w:p>
    <w:p w:rsidR="004C4064" w:rsidRDefault="00370471" w:rsidP="0080269A">
      <w:pPr>
        <w:pStyle w:val="2"/>
        <w:rPr>
          <w:rStyle w:val="a9"/>
          <w:b/>
          <w:bCs/>
          <w:szCs w:val="23"/>
        </w:rPr>
      </w:pPr>
      <w:bookmarkStart w:id="95" w:name="_Toc490746924"/>
      <w:r w:rsidRPr="00501551">
        <w:rPr>
          <w:rStyle w:val="a9"/>
          <w:b/>
          <w:bCs/>
          <w:szCs w:val="23"/>
        </w:rPr>
        <w:lastRenderedPageBreak/>
        <w:t>系统整体设计</w:t>
      </w:r>
      <w:bookmarkEnd w:id="95"/>
    </w:p>
    <w:p w:rsidR="009A2537" w:rsidRPr="00C74D7B" w:rsidRDefault="009A2537" w:rsidP="0080269A">
      <w:pPr>
        <w:pStyle w:val="3"/>
      </w:pPr>
      <w:bookmarkStart w:id="96" w:name="_Toc490746925"/>
      <w:proofErr w:type="spellStart"/>
      <w:r w:rsidRPr="00C74D7B">
        <w:rPr>
          <w:rStyle w:val="a9"/>
          <w:rFonts w:hint="eastAsia"/>
          <w:b/>
          <w:bCs/>
        </w:rPr>
        <w:t>物理部署架构</w:t>
      </w:r>
      <w:bookmarkEnd w:id="96"/>
      <w:proofErr w:type="spellEnd"/>
    </w:p>
    <w:p w:rsidR="009A2537" w:rsidRPr="009A2537" w:rsidRDefault="00540CB9" w:rsidP="0018461F">
      <w:pPr>
        <w:ind w:firstLine="480"/>
      </w:pPr>
      <w:r>
        <w:object w:dxaOrig="11340" w:dyaOrig="12330">
          <v:shape id="_x0000_i1044" type="#_x0000_t75" style="width:414.25pt;height:451.35pt" o:ole="">
            <v:imagedata r:id="rId48" o:title=""/>
          </v:shape>
          <o:OLEObject Type="Embed" ProgID="Visio.Drawing.15" ShapeID="_x0000_i1044" DrawAspect="Content" ObjectID="_1565102260" r:id="rId49"/>
        </w:object>
      </w:r>
    </w:p>
    <w:p w:rsidR="008D31EF" w:rsidRDefault="00FD4F13" w:rsidP="004C404F">
      <w:pPr>
        <w:ind w:firstLine="480"/>
      </w:pPr>
      <w:r>
        <w:rPr>
          <w:rFonts w:hint="eastAsia"/>
        </w:rPr>
        <w:t xml:space="preserve">a) </w:t>
      </w:r>
      <w:r w:rsidR="00503760">
        <w:rPr>
          <w:rFonts w:hint="eastAsia"/>
        </w:rPr>
        <w:t>硬件环境：</w:t>
      </w:r>
    </w:p>
    <w:p w:rsidR="00503760" w:rsidRDefault="00503760" w:rsidP="006A3426">
      <w:pPr>
        <w:ind w:firstLine="720"/>
      </w:pPr>
      <w:r>
        <w:rPr>
          <w:rFonts w:hint="eastAsia"/>
        </w:rPr>
        <w:t>需要三台机器</w:t>
      </w:r>
      <w:r>
        <w:rPr>
          <w:rFonts w:hint="eastAsia"/>
        </w:rPr>
        <w:t>(racdb,host8,host9)</w:t>
      </w:r>
      <w:r>
        <w:rPr>
          <w:rFonts w:hint="eastAsia"/>
        </w:rPr>
        <w:t>：</w:t>
      </w:r>
    </w:p>
    <w:p w:rsidR="00503760" w:rsidRDefault="00503760" w:rsidP="006A3426">
      <w:pPr>
        <w:ind w:firstLine="720"/>
      </w:pPr>
      <w:r>
        <w:rPr>
          <w:rFonts w:hint="eastAsia"/>
        </w:rPr>
        <w:t>数据节点，</w:t>
      </w:r>
      <w:proofErr w:type="spellStart"/>
      <w:r>
        <w:rPr>
          <w:rFonts w:hint="eastAsia"/>
        </w:rPr>
        <w:t>sharding</w:t>
      </w:r>
      <w:proofErr w:type="spellEnd"/>
      <w:r w:rsidR="008A2C15">
        <w:rPr>
          <w:rFonts w:hint="eastAsia"/>
        </w:rPr>
        <w:t xml:space="preserve"> </w:t>
      </w:r>
      <w:r>
        <w:rPr>
          <w:rFonts w:hint="eastAsia"/>
        </w:rPr>
        <w:t>2</w:t>
      </w:r>
      <w:r>
        <w:rPr>
          <w:rFonts w:hint="eastAsia"/>
        </w:rPr>
        <w:t>片</w:t>
      </w:r>
    </w:p>
    <w:p w:rsidR="00503760" w:rsidRDefault="00503760" w:rsidP="006A3426">
      <w:pPr>
        <w:ind w:leftChars="300" w:left="720"/>
      </w:pPr>
      <w:r>
        <w:rPr>
          <w:rFonts w:hint="eastAsia"/>
        </w:rPr>
        <w:t>每个</w:t>
      </w:r>
      <w:proofErr w:type="spellStart"/>
      <w:r>
        <w:rPr>
          <w:rFonts w:hint="eastAsia"/>
        </w:rPr>
        <w:t>sharding</w:t>
      </w:r>
      <w:proofErr w:type="spellEnd"/>
      <w:r>
        <w:rPr>
          <w:rFonts w:hint="eastAsia"/>
        </w:rPr>
        <w:t>为</w:t>
      </w:r>
      <w:proofErr w:type="spellStart"/>
      <w:r>
        <w:rPr>
          <w:rFonts w:hint="eastAsia"/>
        </w:rPr>
        <w:t>Replic</w:t>
      </w:r>
      <w:proofErr w:type="spellEnd"/>
      <w:r>
        <w:rPr>
          <w:rFonts w:hint="eastAsia"/>
        </w:rPr>
        <w:t xml:space="preserve"> Set</w:t>
      </w:r>
      <w:r>
        <w:rPr>
          <w:rFonts w:hint="eastAsia"/>
        </w:rPr>
        <w:t>方式，冗余度为</w:t>
      </w:r>
      <w:r>
        <w:rPr>
          <w:rFonts w:hint="eastAsia"/>
        </w:rPr>
        <w:t>3</w:t>
      </w:r>
      <w:r>
        <w:rPr>
          <w:rFonts w:hint="eastAsia"/>
        </w:rPr>
        <w:t>（主、从、延迟从）</w:t>
      </w:r>
    </w:p>
    <w:p w:rsidR="00503760" w:rsidRDefault="00503760" w:rsidP="006A3426">
      <w:pPr>
        <w:ind w:firstLine="720"/>
      </w:pPr>
      <w:proofErr w:type="spellStart"/>
      <w:r>
        <w:rPr>
          <w:rFonts w:hint="eastAsia"/>
        </w:rPr>
        <w:t>mongos</w:t>
      </w:r>
      <w:proofErr w:type="spellEnd"/>
      <w:r>
        <w:rPr>
          <w:rFonts w:hint="eastAsia"/>
        </w:rPr>
        <w:t>(</w:t>
      </w:r>
      <w:r>
        <w:rPr>
          <w:rFonts w:hint="eastAsia"/>
        </w:rPr>
        <w:t>路由节点</w:t>
      </w:r>
      <w:r>
        <w:rPr>
          <w:rFonts w:hint="eastAsia"/>
        </w:rPr>
        <w:t>)</w:t>
      </w:r>
      <w:r>
        <w:rPr>
          <w:rFonts w:hint="eastAsia"/>
        </w:rPr>
        <w:t>，数量为</w:t>
      </w:r>
      <w:r>
        <w:rPr>
          <w:rFonts w:hint="eastAsia"/>
        </w:rPr>
        <w:t>3</w:t>
      </w:r>
    </w:p>
    <w:p w:rsidR="00650A1D" w:rsidRDefault="00503760" w:rsidP="006A3426">
      <w:pPr>
        <w:ind w:firstLine="720"/>
      </w:pPr>
      <w:proofErr w:type="spellStart"/>
      <w:r>
        <w:rPr>
          <w:rFonts w:hint="eastAsia"/>
        </w:rPr>
        <w:lastRenderedPageBreak/>
        <w:t>config</w:t>
      </w:r>
      <w:proofErr w:type="spellEnd"/>
      <w:r>
        <w:rPr>
          <w:rFonts w:hint="eastAsia"/>
        </w:rPr>
        <w:t xml:space="preserve"> server(</w:t>
      </w:r>
      <w:r>
        <w:rPr>
          <w:rFonts w:hint="eastAsia"/>
        </w:rPr>
        <w:t>配置服务器节点</w:t>
      </w:r>
      <w:r>
        <w:rPr>
          <w:rFonts w:hint="eastAsia"/>
        </w:rPr>
        <w:t>)</w:t>
      </w:r>
      <w:r>
        <w:rPr>
          <w:rFonts w:hint="eastAsia"/>
        </w:rPr>
        <w:t>，数量为</w:t>
      </w:r>
      <w:r>
        <w:rPr>
          <w:rFonts w:hint="eastAsia"/>
        </w:rPr>
        <w:t>3</w:t>
      </w:r>
    </w:p>
    <w:p w:rsidR="00503760" w:rsidRDefault="00503760" w:rsidP="006A3426">
      <w:pPr>
        <w:ind w:firstLine="720"/>
      </w:pPr>
      <w:r w:rsidRPr="00650A1D">
        <w:rPr>
          <w:rFonts w:hint="eastAsia"/>
        </w:rPr>
        <w:t>arbiter server(</w:t>
      </w:r>
      <w:r w:rsidRPr="00650A1D">
        <w:rPr>
          <w:rFonts w:hint="eastAsia"/>
        </w:rPr>
        <w:t>表决节点</w:t>
      </w:r>
      <w:r w:rsidRPr="00650A1D">
        <w:rPr>
          <w:rFonts w:hint="eastAsia"/>
        </w:rPr>
        <w:t>)</w:t>
      </w:r>
      <w:r w:rsidRPr="00650A1D">
        <w:rPr>
          <w:rFonts w:hint="eastAsia"/>
        </w:rPr>
        <w:t>，数量为</w:t>
      </w:r>
      <w:r w:rsidRPr="00650A1D">
        <w:rPr>
          <w:rFonts w:hint="eastAsia"/>
        </w:rPr>
        <w:t>6</w:t>
      </w:r>
    </w:p>
    <w:p w:rsidR="001502D2" w:rsidRDefault="00A95BBC" w:rsidP="0018461F">
      <w:pPr>
        <w:ind w:firstLine="480"/>
      </w:pPr>
      <w:r>
        <w:rPr>
          <w:rFonts w:hint="eastAsia"/>
        </w:rPr>
        <w:t xml:space="preserve">b) </w:t>
      </w:r>
      <w:r w:rsidR="001502D2" w:rsidRPr="003C11A8">
        <w:rPr>
          <w:rFonts w:hint="eastAsia"/>
        </w:rPr>
        <w:t>软件环境</w:t>
      </w:r>
      <w:r w:rsidR="008114FF">
        <w:rPr>
          <w:rFonts w:hint="eastAsia"/>
        </w:rPr>
        <w:t>：</w:t>
      </w:r>
    </w:p>
    <w:p w:rsidR="0068095D" w:rsidRDefault="00EB2174" w:rsidP="00356659">
      <w:pPr>
        <w:ind w:firstLine="720"/>
      </w:pPr>
      <w:r>
        <w:rPr>
          <w:rFonts w:hint="eastAsia"/>
        </w:rPr>
        <w:t>OS</w:t>
      </w:r>
      <w:r>
        <w:rPr>
          <w:rFonts w:hint="eastAsia"/>
        </w:rPr>
        <w:t>：</w:t>
      </w:r>
      <w:r w:rsidR="00902C5A">
        <w:fldChar w:fldCharType="begin"/>
      </w:r>
      <w:r w:rsidR="00902C5A">
        <w:instrText>HYPERLINK "http://www.2cto.com/database/Oracle/" \t "_blank"</w:instrText>
      </w:r>
      <w:r w:rsidR="00902C5A">
        <w:fldChar w:fldCharType="separate"/>
      </w:r>
      <w:r w:rsidRPr="00AF3771">
        <w:rPr>
          <w:rFonts w:hint="eastAsia"/>
        </w:rPr>
        <w:t>Oracle</w:t>
      </w:r>
      <w:r w:rsidR="00902C5A">
        <w:fldChar w:fldCharType="end"/>
      </w:r>
      <w:r w:rsidRPr="00AF3771">
        <w:rPr>
          <w:rFonts w:hint="eastAsia"/>
        </w:rPr>
        <w:t> </w:t>
      </w:r>
      <w:hyperlink r:id="rId50" w:tgtFrame="_blank" w:history="1">
        <w:r w:rsidRPr="00AF3771">
          <w:rPr>
            <w:rFonts w:hint="eastAsia"/>
          </w:rPr>
          <w:t>Linux</w:t>
        </w:r>
      </w:hyperlink>
      <w:r>
        <w:rPr>
          <w:rStyle w:val="apple-converted-space"/>
          <w:rFonts w:hint="eastAsia"/>
          <w:color w:val="333333"/>
          <w:sz w:val="16"/>
          <w:szCs w:val="16"/>
        </w:rPr>
        <w:t> </w:t>
      </w:r>
      <w:r>
        <w:rPr>
          <w:rFonts w:hint="eastAsia"/>
        </w:rPr>
        <w:t>6.5</w:t>
      </w:r>
    </w:p>
    <w:p w:rsidR="00EB2174" w:rsidRDefault="00EB2174" w:rsidP="00356659">
      <w:pPr>
        <w:ind w:firstLine="720"/>
      </w:pP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:</w:t>
      </w:r>
      <w:r w:rsidR="00910490">
        <w:rPr>
          <w:rFonts w:hint="eastAsia"/>
        </w:rPr>
        <w:t xml:space="preserve"> </w:t>
      </w:r>
      <w:r>
        <w:rPr>
          <w:rFonts w:hint="eastAsia"/>
        </w:rPr>
        <w:t>mongodb3.2.3</w:t>
      </w:r>
    </w:p>
    <w:p w:rsidR="008114FF" w:rsidRPr="003C11A8" w:rsidRDefault="008114FF" w:rsidP="0018461F">
      <w:pPr>
        <w:ind w:firstLine="480"/>
      </w:pPr>
    </w:p>
    <w:p w:rsidR="00BB409B" w:rsidRPr="007545EA" w:rsidRDefault="00BB409B" w:rsidP="00356659">
      <w:pPr>
        <w:pStyle w:val="3"/>
      </w:pPr>
      <w:bookmarkStart w:id="97" w:name="_Toc490746926"/>
      <w:proofErr w:type="spellStart"/>
      <w:r w:rsidRPr="007545EA">
        <w:rPr>
          <w:rStyle w:val="a9"/>
          <w:rFonts w:hint="eastAsia"/>
          <w:b/>
          <w:bCs/>
          <w:szCs w:val="21"/>
        </w:rPr>
        <w:lastRenderedPageBreak/>
        <w:t>系统的层次模型</w:t>
      </w:r>
      <w:bookmarkEnd w:id="97"/>
      <w:proofErr w:type="spellEnd"/>
    </w:p>
    <w:p w:rsidR="00497720" w:rsidRDefault="002F0571" w:rsidP="0018461F">
      <w:pPr>
        <w:ind w:firstLine="480"/>
        <w:jc w:val="center"/>
      </w:pPr>
      <w:r>
        <w:object w:dxaOrig="11475" w:dyaOrig="19980">
          <v:shape id="_x0000_i1045" type="#_x0000_t75" style="width:369.15pt;height:642.1pt" o:ole="">
            <v:imagedata r:id="rId51" o:title=""/>
          </v:shape>
          <o:OLEObject Type="Embed" ProgID="Visio.Drawing.15" ShapeID="_x0000_i1045" DrawAspect="Content" ObjectID="_1565102261" r:id="rId52"/>
        </w:object>
      </w:r>
    </w:p>
    <w:p w:rsidR="006D1F84" w:rsidRPr="004132F8" w:rsidRDefault="006D1F84" w:rsidP="00EA1C3D">
      <w:pPr>
        <w:pStyle w:val="40"/>
      </w:pPr>
      <w:r w:rsidRPr="004132F8">
        <w:rPr>
          <w:rStyle w:val="a9"/>
          <w:rFonts w:hint="eastAsia"/>
          <w:b w:val="0"/>
          <w:bCs w:val="0"/>
          <w:szCs w:val="18"/>
        </w:rPr>
        <w:lastRenderedPageBreak/>
        <w:t>客户端</w:t>
      </w:r>
    </w:p>
    <w:p w:rsidR="006D1F84" w:rsidRDefault="00A7704A" w:rsidP="0018461F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客户端指的是访问应用的</w:t>
      </w:r>
      <w:r w:rsidR="007F014F">
        <w:rPr>
          <w:rFonts w:hint="eastAsia"/>
          <w:shd w:val="clear" w:color="auto" w:fill="FFFFFF"/>
        </w:rPr>
        <w:t>各类</w:t>
      </w:r>
      <w:r>
        <w:rPr>
          <w:shd w:val="clear" w:color="auto" w:fill="FFFFFF"/>
        </w:rPr>
        <w:t>终端，</w:t>
      </w:r>
      <w:r w:rsidR="0020761A">
        <w:rPr>
          <w:rFonts w:hint="eastAsia"/>
          <w:shd w:val="clear" w:color="auto" w:fill="FFFFFF"/>
        </w:rPr>
        <w:t>包括</w:t>
      </w:r>
      <w:r w:rsidR="00E25DD4">
        <w:rPr>
          <w:rFonts w:hint="eastAsia"/>
          <w:shd w:val="clear" w:color="auto" w:fill="FFFFFF"/>
        </w:rPr>
        <w:t>浏览器</w:t>
      </w:r>
      <w:r w:rsidR="0020761A">
        <w:rPr>
          <w:rFonts w:hint="eastAsia"/>
          <w:shd w:val="clear" w:color="auto" w:fill="FFFFFF"/>
        </w:rPr>
        <w:t>、</w:t>
      </w:r>
      <w:r w:rsidR="00CB2F2E">
        <w:rPr>
          <w:rFonts w:hint="eastAsia"/>
          <w:shd w:val="clear" w:color="auto" w:fill="FFFFFF"/>
        </w:rPr>
        <w:t>Android</w:t>
      </w:r>
      <w:r w:rsidR="00CB2F2E">
        <w:rPr>
          <w:rFonts w:hint="eastAsia"/>
          <w:shd w:val="clear" w:color="auto" w:fill="FFFFFF"/>
        </w:rPr>
        <w:t>平台、</w:t>
      </w:r>
      <w:r w:rsidR="00085FE0">
        <w:rPr>
          <w:rFonts w:hint="eastAsia"/>
          <w:shd w:val="clear" w:color="auto" w:fill="FFFFFF"/>
        </w:rPr>
        <w:t>IOS</w:t>
      </w:r>
      <w:r w:rsidR="00085FE0">
        <w:rPr>
          <w:rFonts w:hint="eastAsia"/>
          <w:shd w:val="clear" w:color="auto" w:fill="FFFFFF"/>
        </w:rPr>
        <w:t>平台和手机</w:t>
      </w:r>
      <w:proofErr w:type="spellStart"/>
      <w:r w:rsidR="00085FE0">
        <w:rPr>
          <w:rFonts w:hint="eastAsia"/>
          <w:shd w:val="clear" w:color="auto" w:fill="FFFFFF"/>
        </w:rPr>
        <w:t>Wap</w:t>
      </w:r>
      <w:proofErr w:type="spellEnd"/>
      <w:r>
        <w:rPr>
          <w:shd w:val="clear" w:color="auto" w:fill="FFFFFF"/>
        </w:rPr>
        <w:t>。</w:t>
      </w:r>
    </w:p>
    <w:p w:rsidR="000828E8" w:rsidRDefault="000828E8" w:rsidP="00EA1C3D">
      <w:pPr>
        <w:pStyle w:val="4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展现层</w:t>
      </w:r>
    </w:p>
    <w:p w:rsidR="00A42AB1" w:rsidRDefault="00A42AB1" w:rsidP="0018461F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表现层接收客户端的</w:t>
      </w:r>
      <w:r>
        <w:rPr>
          <w:rStyle w:val="apple-converted-space"/>
          <w:rFonts w:ascii="Verdana" w:hAnsi="Verdana"/>
          <w:color w:val="000000"/>
          <w:sz w:val="21"/>
          <w:szCs w:val="21"/>
          <w:shd w:val="clear" w:color="auto" w:fill="FFFFFF"/>
        </w:rPr>
        <w:t> </w:t>
      </w:r>
      <w:r>
        <w:rPr>
          <w:shd w:val="clear" w:color="auto" w:fill="FFFFFF"/>
        </w:rPr>
        <w:t xml:space="preserve">HTTP </w:t>
      </w:r>
      <w:r>
        <w:rPr>
          <w:shd w:val="clear" w:color="auto" w:fill="FFFFFF"/>
        </w:rPr>
        <w:t>请求，提供</w:t>
      </w:r>
      <w:r w:rsidR="00117751">
        <w:rPr>
          <w:rFonts w:hint="eastAsia"/>
          <w:shd w:val="clear" w:color="auto" w:fill="FFFFFF"/>
        </w:rPr>
        <w:t>项目管理、模型管理和统计分析</w:t>
      </w:r>
      <w:r>
        <w:rPr>
          <w:shd w:val="clear" w:color="auto" w:fill="FFFFFF"/>
        </w:rPr>
        <w:t>等功能。</w:t>
      </w:r>
    </w:p>
    <w:p w:rsidR="000F2FA6" w:rsidRDefault="00882A08" w:rsidP="00EA1C3D">
      <w:pPr>
        <w:pStyle w:val="40"/>
      </w:pPr>
      <w:r>
        <w:rPr>
          <w:rFonts w:hint="eastAsia"/>
        </w:rPr>
        <w:t>控制层</w:t>
      </w:r>
    </w:p>
    <w:p w:rsidR="00CC231A" w:rsidRDefault="0075793A" w:rsidP="0018461F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对表</w:t>
      </w:r>
      <w:r>
        <w:rPr>
          <w:rFonts w:hint="eastAsia"/>
          <w:shd w:val="clear" w:color="auto" w:fill="FFFFFF"/>
        </w:rPr>
        <w:t>现</w:t>
      </w:r>
      <w:r w:rsidR="007876BF">
        <w:rPr>
          <w:shd w:val="clear" w:color="auto" w:fill="FFFFFF"/>
        </w:rPr>
        <w:t>层发来的数据格式进行检查判断，根据不同的业务将数据分配到不同的业务处理服务进行处理。</w:t>
      </w:r>
    </w:p>
    <w:p w:rsidR="00B954B8" w:rsidRDefault="006244F1" w:rsidP="00EA1C3D">
      <w:pPr>
        <w:pStyle w:val="40"/>
      </w:pPr>
      <w:r>
        <w:rPr>
          <w:rFonts w:hint="eastAsia"/>
        </w:rPr>
        <w:t>业务处理层</w:t>
      </w:r>
    </w:p>
    <w:p w:rsidR="004C22B3" w:rsidRDefault="004C22B3" w:rsidP="0018461F">
      <w:pPr>
        <w:ind w:firstLine="480"/>
        <w:rPr>
          <w:shd w:val="clear" w:color="auto" w:fill="FFFFFF"/>
        </w:rPr>
      </w:pPr>
      <w:r>
        <w:rPr>
          <w:shd w:val="clear" w:color="auto" w:fill="FFFFFF"/>
        </w:rPr>
        <w:t>它接收展示层分发的交易请求，完成业务逻辑的具体实现。对不同的业务数据进行处理，处理完成后，将处理结果返回表现层。</w:t>
      </w:r>
    </w:p>
    <w:p w:rsidR="00A1438F" w:rsidRDefault="00A1438F" w:rsidP="00EA1C3D">
      <w:pPr>
        <w:pStyle w:val="40"/>
      </w:pPr>
      <w:r>
        <w:rPr>
          <w:rFonts w:hint="eastAsia"/>
        </w:rPr>
        <w:t>数据访问层</w:t>
      </w:r>
    </w:p>
    <w:p w:rsidR="00A1438F" w:rsidRDefault="00621FA8" w:rsidP="0018461F">
      <w:pPr>
        <w:ind w:firstLine="480"/>
        <w:rPr>
          <w:shd w:val="clear" w:color="auto" w:fill="FFFFFF"/>
        </w:rPr>
      </w:pPr>
      <w:r>
        <w:rPr>
          <w:rFonts w:hint="eastAsia"/>
        </w:rPr>
        <w:t>数据访问层</w:t>
      </w:r>
      <w:r w:rsidR="00A1438F">
        <w:rPr>
          <w:shd w:val="clear" w:color="auto" w:fill="FFFFFF"/>
        </w:rPr>
        <w:t>向业务层提供统一的内部和外部资源访问，为业务层的数据访问请求屏蔽不同的数据存储访问技术，以及与外部系统整合技术的差异性。</w:t>
      </w:r>
    </w:p>
    <w:p w:rsidR="00486EF6" w:rsidRDefault="00D121E4" w:rsidP="00EA1C3D">
      <w:pPr>
        <w:pStyle w:val="40"/>
        <w:rPr>
          <w:rStyle w:val="a9"/>
          <w:b w:val="0"/>
          <w:bCs w:val="0"/>
          <w:szCs w:val="18"/>
        </w:rPr>
      </w:pPr>
      <w:r w:rsidRPr="006205F4">
        <w:rPr>
          <w:rStyle w:val="a9"/>
          <w:rFonts w:hint="eastAsia"/>
          <w:b w:val="0"/>
          <w:bCs w:val="0"/>
          <w:szCs w:val="18"/>
        </w:rPr>
        <w:t>数据层</w:t>
      </w:r>
    </w:p>
    <w:p w:rsidR="00C41823" w:rsidRDefault="008341B0" w:rsidP="0018461F">
      <w:pPr>
        <w:ind w:firstLine="480"/>
        <w:rPr>
          <w:shd w:val="clear" w:color="auto" w:fill="FFFFFF"/>
        </w:rPr>
      </w:pPr>
      <w:r>
        <w:rPr>
          <w:rFonts w:hint="eastAsia"/>
          <w:shd w:val="clear" w:color="auto" w:fill="FFFFFF"/>
        </w:rPr>
        <w:t>资源层主要指数据库、文件系统和外部系统</w:t>
      </w:r>
      <w:r w:rsidR="000021B4">
        <w:rPr>
          <w:rFonts w:hint="eastAsia"/>
          <w:shd w:val="clear" w:color="auto" w:fill="FFFFFF"/>
        </w:rPr>
        <w:t>。本系统采用</w:t>
      </w:r>
      <w:proofErr w:type="spellStart"/>
      <w:r w:rsidR="00EC6E9F">
        <w:rPr>
          <w:rFonts w:ascii="Verdana" w:hAnsi="Verdana" w:hint="eastAsia"/>
          <w:shd w:val="clear" w:color="auto" w:fill="FFFFFF"/>
        </w:rPr>
        <w:t>MongoDB</w:t>
      </w:r>
      <w:proofErr w:type="spellEnd"/>
      <w:r w:rsidR="000021B4">
        <w:rPr>
          <w:rStyle w:val="apple-converted-space"/>
          <w:rFonts w:ascii="Verdana" w:hAnsi="Verdana"/>
          <w:color w:val="000000"/>
          <w:sz w:val="16"/>
          <w:szCs w:val="16"/>
          <w:shd w:val="clear" w:color="auto" w:fill="FFFFFF"/>
        </w:rPr>
        <w:t> </w:t>
      </w:r>
      <w:r w:rsidR="0011222B">
        <w:rPr>
          <w:rFonts w:hint="eastAsia"/>
          <w:shd w:val="clear" w:color="auto" w:fill="FFFFFF"/>
        </w:rPr>
        <w:t>作为数据库</w:t>
      </w:r>
      <w:r w:rsidR="00071AE5">
        <w:rPr>
          <w:rFonts w:hint="eastAsia"/>
          <w:shd w:val="clear" w:color="auto" w:fill="FFFFFF"/>
        </w:rPr>
        <w:t>，</w:t>
      </w:r>
      <w:proofErr w:type="spellStart"/>
      <w:r w:rsidR="00071AE5">
        <w:rPr>
          <w:rFonts w:hint="eastAsia"/>
          <w:shd w:val="clear" w:color="auto" w:fill="FFFFFF"/>
        </w:rPr>
        <w:t>GridFS</w:t>
      </w:r>
      <w:proofErr w:type="spellEnd"/>
      <w:r w:rsidR="00071AE5">
        <w:rPr>
          <w:rFonts w:hint="eastAsia"/>
          <w:shd w:val="clear" w:color="auto" w:fill="FFFFFF"/>
        </w:rPr>
        <w:t>作为</w:t>
      </w:r>
      <w:r w:rsidR="00BE3B5B">
        <w:rPr>
          <w:rFonts w:hint="eastAsia"/>
          <w:shd w:val="clear" w:color="auto" w:fill="FFFFFF"/>
        </w:rPr>
        <w:t>分布式</w:t>
      </w:r>
      <w:r w:rsidR="00071AE5">
        <w:rPr>
          <w:rFonts w:hint="eastAsia"/>
          <w:shd w:val="clear" w:color="auto" w:fill="FFFFFF"/>
        </w:rPr>
        <w:t>文件系统</w:t>
      </w:r>
      <w:r w:rsidR="000021B4">
        <w:rPr>
          <w:rFonts w:hint="eastAsia"/>
          <w:shd w:val="clear" w:color="auto" w:fill="FFFFFF"/>
        </w:rPr>
        <w:t>。</w:t>
      </w:r>
    </w:p>
    <w:p w:rsidR="00957617" w:rsidRDefault="0068642C" w:rsidP="00D63176">
      <w:pPr>
        <w:pStyle w:val="2"/>
        <w:rPr>
          <w:shd w:val="clear" w:color="auto" w:fill="FFFFFF"/>
        </w:rPr>
      </w:pPr>
      <w:bookmarkStart w:id="98" w:name="_Toc490746927"/>
      <w:r>
        <w:rPr>
          <w:rFonts w:hint="eastAsia"/>
          <w:shd w:val="clear" w:color="auto" w:fill="FFFFFF"/>
        </w:rPr>
        <w:t>性能要求</w:t>
      </w:r>
      <w:bookmarkEnd w:id="98"/>
    </w:p>
    <w:p w:rsidR="0086302F" w:rsidRDefault="00DF70FC" w:rsidP="00D63176">
      <w:pPr>
        <w:pStyle w:val="3"/>
      </w:pPr>
      <w:bookmarkStart w:id="99" w:name="_Toc490746928"/>
      <w:proofErr w:type="spellStart"/>
      <w:r w:rsidRPr="00DF70FC">
        <w:t>处理能力</w:t>
      </w:r>
      <w:bookmarkEnd w:id="99"/>
      <w:proofErr w:type="spellEnd"/>
    </w:p>
    <w:p w:rsidR="0086302F" w:rsidRDefault="00110B9F" w:rsidP="0018461F">
      <w:pPr>
        <w:ind w:firstLine="480"/>
      </w:pPr>
      <w:r>
        <w:rPr>
          <w:rFonts w:hint="eastAsia"/>
          <w:shd w:val="clear" w:color="auto" w:fill="FFFFFF"/>
        </w:rPr>
        <w:t>现阶段</w:t>
      </w:r>
      <w:r w:rsidR="00801C05">
        <w:rPr>
          <w:shd w:val="clear" w:color="auto" w:fill="FFFFFF"/>
        </w:rPr>
        <w:t>系统面对可能达到几十的用户任务并发性，应保证正常的处理能力</w:t>
      </w:r>
      <w:r>
        <w:rPr>
          <w:rFonts w:hint="eastAsia"/>
          <w:shd w:val="clear" w:color="auto" w:fill="FFFFFF"/>
        </w:rPr>
        <w:t>，后期可能面向大批量的用户，因此要考虑可扩展性和高可用</w:t>
      </w:r>
      <w:r w:rsidR="00801C05">
        <w:rPr>
          <w:shd w:val="clear" w:color="auto" w:fill="FFFFFF"/>
        </w:rPr>
        <w:t>。</w:t>
      </w:r>
    </w:p>
    <w:p w:rsidR="00C951F5" w:rsidRDefault="006304EA" w:rsidP="00D63176">
      <w:pPr>
        <w:pStyle w:val="3"/>
      </w:pPr>
      <w:bookmarkStart w:id="100" w:name="_Toc490746929"/>
      <w:proofErr w:type="spellStart"/>
      <w:r w:rsidRPr="008709B7">
        <w:rPr>
          <w:rFonts w:asciiTheme="majorHAnsi" w:hAnsiTheme="majorHAnsi" w:cstheme="majorBidi"/>
          <w:szCs w:val="28"/>
        </w:rPr>
        <w:t>稳</w:t>
      </w:r>
      <w:r w:rsidRPr="008709B7">
        <w:t>定性</w:t>
      </w:r>
      <w:bookmarkEnd w:id="100"/>
      <w:proofErr w:type="spellEnd"/>
    </w:p>
    <w:p w:rsidR="00C04C1F" w:rsidRDefault="00C04C1F" w:rsidP="0018461F">
      <w:pPr>
        <w:ind w:firstLine="480"/>
      </w:pPr>
      <w:r>
        <w:rPr>
          <w:shd w:val="clear" w:color="auto" w:fill="FFFFFF"/>
        </w:rPr>
        <w:t>系统资源利用合理，保证系统前后台数据操作效率。</w:t>
      </w:r>
    </w:p>
    <w:p w:rsidR="00244544" w:rsidRPr="00DF70FC" w:rsidRDefault="00FB3710" w:rsidP="00D63176">
      <w:pPr>
        <w:pStyle w:val="3"/>
      </w:pPr>
      <w:bookmarkStart w:id="101" w:name="_Toc490746930"/>
      <w:proofErr w:type="spellStart"/>
      <w:r w:rsidRPr="003223B9">
        <w:t>传输能力</w:t>
      </w:r>
      <w:bookmarkEnd w:id="101"/>
      <w:proofErr w:type="spellEnd"/>
    </w:p>
    <w:p w:rsidR="007D00BA" w:rsidRPr="007D00BA" w:rsidRDefault="005B635A" w:rsidP="0018461F">
      <w:pPr>
        <w:ind w:firstLine="480"/>
      </w:pPr>
      <w:r>
        <w:rPr>
          <w:shd w:val="clear" w:color="auto" w:fill="FFFFFF"/>
        </w:rPr>
        <w:t>本系统业务功能包括</w:t>
      </w:r>
      <w:r w:rsidR="000C3151">
        <w:rPr>
          <w:rFonts w:hint="eastAsia"/>
          <w:shd w:val="clear" w:color="auto" w:fill="FFFFFF"/>
        </w:rPr>
        <w:t>模型</w:t>
      </w:r>
      <w:r>
        <w:rPr>
          <w:shd w:val="clear" w:color="auto" w:fill="FFFFFF"/>
        </w:rPr>
        <w:t>和图片传输，应提高文件传输速度</w:t>
      </w:r>
      <w:r w:rsidR="00397A2F">
        <w:rPr>
          <w:rFonts w:hint="eastAsia"/>
          <w:shd w:val="clear" w:color="auto" w:fill="FFFFFF"/>
        </w:rPr>
        <w:t>。</w:t>
      </w:r>
    </w:p>
    <w:p w:rsidR="00262740" w:rsidRDefault="009F530F" w:rsidP="008171B8">
      <w:pPr>
        <w:pStyle w:val="2"/>
      </w:pPr>
      <w:bookmarkStart w:id="102" w:name="_Toc13957"/>
      <w:bookmarkStart w:id="103" w:name="_Toc490746931"/>
      <w:r>
        <w:rPr>
          <w:rFonts w:hint="eastAsia"/>
        </w:rPr>
        <w:lastRenderedPageBreak/>
        <w:t>运行环境</w:t>
      </w:r>
      <w:bookmarkEnd w:id="102"/>
      <w:bookmarkEnd w:id="103"/>
    </w:p>
    <w:p w:rsidR="00262740" w:rsidRDefault="009F530F" w:rsidP="008171B8">
      <w:pPr>
        <w:pStyle w:val="3"/>
      </w:pPr>
      <w:bookmarkStart w:id="104" w:name="_Toc20460"/>
      <w:bookmarkStart w:id="105" w:name="_Toc490746932"/>
      <w:proofErr w:type="spellStart"/>
      <w:r>
        <w:rPr>
          <w:rFonts w:hint="eastAsia"/>
        </w:rPr>
        <w:t>硬件环境</w:t>
      </w:r>
      <w:bookmarkEnd w:id="104"/>
      <w:bookmarkEnd w:id="105"/>
      <w:proofErr w:type="spellEnd"/>
    </w:p>
    <w:p w:rsidR="00262740" w:rsidRPr="00364312" w:rsidRDefault="009F530F" w:rsidP="008171B8">
      <w:pPr>
        <w:pStyle w:val="40"/>
        <w:rPr>
          <w:szCs w:val="32"/>
        </w:rPr>
      </w:pPr>
      <w:r>
        <w:rPr>
          <w:rFonts w:hint="eastAsia"/>
        </w:rPr>
        <w:t>生产环境</w:t>
      </w:r>
      <w:bookmarkStart w:id="106" w:name="_GoBack"/>
      <w:bookmarkEnd w:id="106"/>
    </w:p>
    <w:tbl>
      <w:tblPr>
        <w:tblW w:w="85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15"/>
        <w:gridCol w:w="2986"/>
        <w:gridCol w:w="3667"/>
      </w:tblGrid>
      <w:tr w:rsidR="00262740" w:rsidTr="00DF476F">
        <w:tc>
          <w:tcPr>
            <w:tcW w:w="1915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服务器</w:t>
            </w:r>
          </w:p>
        </w:tc>
        <w:tc>
          <w:tcPr>
            <w:tcW w:w="2986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最低配置</w:t>
            </w:r>
          </w:p>
        </w:tc>
        <w:tc>
          <w:tcPr>
            <w:tcW w:w="366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推荐配置</w:t>
            </w:r>
          </w:p>
        </w:tc>
      </w:tr>
      <w:tr w:rsidR="00262740">
        <w:tc>
          <w:tcPr>
            <w:tcW w:w="1915" w:type="dxa"/>
            <w:vMerge w:val="restart"/>
            <w:shd w:val="clear" w:color="auto" w:fill="auto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应用服务器、</w:t>
            </w:r>
          </w:p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数据库服务器</w:t>
            </w:r>
          </w:p>
        </w:tc>
        <w:tc>
          <w:tcPr>
            <w:tcW w:w="2986" w:type="dxa"/>
          </w:tcPr>
          <w:p w:rsidR="00262740" w:rsidRDefault="00586490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2C16</w:t>
            </w:r>
            <w:r w:rsidR="009F530F">
              <w:rPr>
                <w:rFonts w:asciiTheme="minorEastAsia" w:hAnsiTheme="minorEastAsia" w:cstheme="minorEastAsia" w:hint="eastAsia"/>
                <w:szCs w:val="24"/>
              </w:rPr>
              <w:t>G</w:t>
            </w:r>
          </w:p>
        </w:tc>
        <w:tc>
          <w:tcPr>
            <w:tcW w:w="36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4C</w:t>
            </w:r>
            <w:r w:rsidR="00764A43">
              <w:rPr>
                <w:rFonts w:asciiTheme="minorEastAsia" w:hAnsiTheme="minorEastAsia" w:cstheme="minorEastAsia" w:hint="eastAsia"/>
                <w:szCs w:val="24"/>
              </w:rPr>
              <w:t>32</w:t>
            </w:r>
            <w:r>
              <w:rPr>
                <w:rFonts w:asciiTheme="minorEastAsia" w:hAnsiTheme="minorEastAsia" w:cstheme="minorEastAsia" w:hint="eastAsia"/>
                <w:szCs w:val="24"/>
              </w:rPr>
              <w:t>G</w:t>
            </w:r>
          </w:p>
        </w:tc>
      </w:tr>
      <w:tr w:rsidR="00262740">
        <w:tc>
          <w:tcPr>
            <w:tcW w:w="1915" w:type="dxa"/>
            <w:vMerge/>
            <w:shd w:val="clear" w:color="auto" w:fill="auto"/>
          </w:tcPr>
          <w:p w:rsidR="00262740" w:rsidRDefault="00262740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</w:p>
        </w:tc>
        <w:tc>
          <w:tcPr>
            <w:tcW w:w="2986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HD：40G</w:t>
            </w:r>
          </w:p>
        </w:tc>
        <w:tc>
          <w:tcPr>
            <w:tcW w:w="36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HD：80G</w:t>
            </w:r>
          </w:p>
        </w:tc>
      </w:tr>
    </w:tbl>
    <w:p w:rsidR="00262740" w:rsidRDefault="00262740" w:rsidP="0018461F">
      <w:pPr>
        <w:adjustRightInd/>
        <w:snapToGrid/>
        <w:spacing w:line="360" w:lineRule="auto"/>
        <w:ind w:firstLine="480"/>
        <w:rPr>
          <w:rFonts w:asciiTheme="minorEastAsia" w:hAnsiTheme="minorEastAsia" w:cstheme="minorEastAsia"/>
          <w:szCs w:val="24"/>
        </w:rPr>
      </w:pPr>
    </w:p>
    <w:p w:rsidR="00262740" w:rsidRDefault="00262740" w:rsidP="0018461F">
      <w:pPr>
        <w:adjustRightInd/>
        <w:snapToGrid/>
        <w:spacing w:line="360" w:lineRule="auto"/>
        <w:ind w:firstLine="480"/>
      </w:pPr>
    </w:p>
    <w:p w:rsidR="00262740" w:rsidRDefault="009F530F" w:rsidP="005330B2">
      <w:pPr>
        <w:pStyle w:val="40"/>
      </w:pPr>
      <w:r>
        <w:rPr>
          <w:rFonts w:hint="eastAsia"/>
        </w:rPr>
        <w:t>开发测试环境</w:t>
      </w:r>
    </w:p>
    <w:p w:rsidR="00262740" w:rsidRDefault="00262740" w:rsidP="0018461F">
      <w:pPr>
        <w:adjustRightInd/>
        <w:snapToGrid/>
        <w:spacing w:line="360" w:lineRule="auto"/>
        <w:ind w:firstLine="480"/>
        <w:rPr>
          <w:rFonts w:asciiTheme="minorEastAsia" w:hAnsiTheme="minorEastAsia" w:cstheme="minorEastAsia"/>
          <w:szCs w:val="24"/>
        </w:rPr>
      </w:pPr>
    </w:p>
    <w:tbl>
      <w:tblPr>
        <w:tblW w:w="85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915"/>
        <w:gridCol w:w="2986"/>
        <w:gridCol w:w="3667"/>
      </w:tblGrid>
      <w:tr w:rsidR="00262740" w:rsidTr="00DF476F">
        <w:tc>
          <w:tcPr>
            <w:tcW w:w="1915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服务器</w:t>
            </w:r>
          </w:p>
        </w:tc>
        <w:tc>
          <w:tcPr>
            <w:tcW w:w="2986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最低配置</w:t>
            </w:r>
          </w:p>
        </w:tc>
        <w:tc>
          <w:tcPr>
            <w:tcW w:w="366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推荐配置</w:t>
            </w:r>
          </w:p>
        </w:tc>
      </w:tr>
      <w:tr w:rsidR="00262740">
        <w:tc>
          <w:tcPr>
            <w:tcW w:w="1915" w:type="dxa"/>
            <w:vMerge w:val="restart"/>
            <w:shd w:val="clear" w:color="auto" w:fill="auto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应用服务器、</w:t>
            </w:r>
          </w:p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数据库服务器</w:t>
            </w:r>
          </w:p>
        </w:tc>
        <w:tc>
          <w:tcPr>
            <w:tcW w:w="2986" w:type="dxa"/>
          </w:tcPr>
          <w:p w:rsidR="00262740" w:rsidRDefault="00AF6895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2C8</w:t>
            </w:r>
            <w:r w:rsidR="009F530F">
              <w:rPr>
                <w:rFonts w:asciiTheme="minorEastAsia" w:hAnsiTheme="minorEastAsia" w:cstheme="minorEastAsia" w:hint="eastAsia"/>
                <w:szCs w:val="24"/>
              </w:rPr>
              <w:t>G</w:t>
            </w:r>
          </w:p>
        </w:tc>
        <w:tc>
          <w:tcPr>
            <w:tcW w:w="36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2C16G</w:t>
            </w:r>
          </w:p>
        </w:tc>
      </w:tr>
      <w:tr w:rsidR="00262740">
        <w:tc>
          <w:tcPr>
            <w:tcW w:w="1915" w:type="dxa"/>
            <w:vMerge/>
            <w:shd w:val="clear" w:color="auto" w:fill="auto"/>
          </w:tcPr>
          <w:p w:rsidR="00262740" w:rsidRDefault="00262740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</w:p>
        </w:tc>
        <w:tc>
          <w:tcPr>
            <w:tcW w:w="2986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HD：40G</w:t>
            </w:r>
          </w:p>
        </w:tc>
        <w:tc>
          <w:tcPr>
            <w:tcW w:w="36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HD：40G</w:t>
            </w:r>
          </w:p>
        </w:tc>
      </w:tr>
    </w:tbl>
    <w:p w:rsidR="00262740" w:rsidRDefault="00262740" w:rsidP="00F34F9C">
      <w:pPr>
        <w:adjustRightInd/>
        <w:snapToGrid/>
        <w:spacing w:line="360" w:lineRule="auto"/>
        <w:rPr>
          <w:rFonts w:asciiTheme="minorEastAsia" w:hAnsiTheme="minorEastAsia" w:cstheme="minorEastAsia"/>
          <w:szCs w:val="24"/>
        </w:rPr>
      </w:pPr>
    </w:p>
    <w:p w:rsidR="00F34F9C" w:rsidRDefault="00F34F9C" w:rsidP="00F34F9C">
      <w:pPr>
        <w:adjustRightInd/>
        <w:snapToGrid/>
        <w:spacing w:line="360" w:lineRule="auto"/>
        <w:rPr>
          <w:rFonts w:asciiTheme="minorEastAsia" w:hAnsiTheme="minorEastAsia" w:cstheme="minorEastAsia"/>
          <w:szCs w:val="24"/>
        </w:rPr>
      </w:pPr>
    </w:p>
    <w:p w:rsidR="00F34F9C" w:rsidRDefault="00F34F9C" w:rsidP="00F34F9C">
      <w:pPr>
        <w:adjustRightInd/>
        <w:snapToGrid/>
        <w:spacing w:line="360" w:lineRule="auto"/>
      </w:pPr>
    </w:p>
    <w:p w:rsidR="00262740" w:rsidRDefault="009F530F" w:rsidP="00F0442B">
      <w:pPr>
        <w:pStyle w:val="3"/>
      </w:pPr>
      <w:bookmarkStart w:id="107" w:name="_Toc22178"/>
      <w:bookmarkStart w:id="108" w:name="_Toc490746933"/>
      <w:proofErr w:type="spellStart"/>
      <w:r>
        <w:rPr>
          <w:rFonts w:hint="eastAsia"/>
        </w:rPr>
        <w:lastRenderedPageBreak/>
        <w:t>软件环境</w:t>
      </w:r>
      <w:bookmarkEnd w:id="107"/>
      <w:bookmarkEnd w:id="108"/>
      <w:proofErr w:type="spellEnd"/>
    </w:p>
    <w:p w:rsidR="00262740" w:rsidRDefault="009F530F" w:rsidP="00F0442B">
      <w:pPr>
        <w:pStyle w:val="40"/>
      </w:pPr>
      <w:r>
        <w:rPr>
          <w:rFonts w:hint="eastAsia"/>
        </w:rPr>
        <w:t>生产环境</w:t>
      </w:r>
    </w:p>
    <w:tbl>
      <w:tblPr>
        <w:tblW w:w="859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47"/>
        <w:gridCol w:w="4267"/>
        <w:gridCol w:w="1481"/>
      </w:tblGrid>
      <w:tr w:rsidR="00262740" w:rsidTr="00DF476F">
        <w:tc>
          <w:tcPr>
            <w:tcW w:w="284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分类</w:t>
            </w:r>
          </w:p>
        </w:tc>
        <w:tc>
          <w:tcPr>
            <w:tcW w:w="426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名称</w:t>
            </w:r>
          </w:p>
        </w:tc>
        <w:tc>
          <w:tcPr>
            <w:tcW w:w="1481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版本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服务器操作系统</w:t>
            </w:r>
          </w:p>
        </w:tc>
        <w:tc>
          <w:tcPr>
            <w:tcW w:w="4267" w:type="dxa"/>
          </w:tcPr>
          <w:p w:rsidR="00262740" w:rsidRDefault="001C0C5C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Windows</w:t>
            </w:r>
            <w:r w:rsidR="00752BE8">
              <w:rPr>
                <w:rFonts w:asciiTheme="minorEastAsia" w:hAnsiTheme="minorEastAsia" w:cstheme="minorEastAsia" w:hint="eastAsia"/>
                <w:szCs w:val="24"/>
              </w:rPr>
              <w:t xml:space="preserve"> Server</w:t>
            </w:r>
            <w:r w:rsidR="00506730">
              <w:rPr>
                <w:rFonts w:asciiTheme="minorEastAsia" w:hAnsiTheme="minorEastAsia" w:cstheme="minorEastAsia" w:hint="eastAsia"/>
                <w:szCs w:val="24"/>
              </w:rPr>
              <w:t xml:space="preserve"> </w:t>
            </w:r>
            <w:r w:rsidR="00EC74E7">
              <w:rPr>
                <w:rFonts w:asciiTheme="minorEastAsia" w:hAnsiTheme="minorEastAsia" w:cstheme="minorEastAsia" w:hint="eastAsia"/>
                <w:szCs w:val="24"/>
              </w:rPr>
              <w:t>2008</w:t>
            </w:r>
          </w:p>
        </w:tc>
        <w:tc>
          <w:tcPr>
            <w:tcW w:w="1481" w:type="dxa"/>
          </w:tcPr>
          <w:p w:rsidR="00262740" w:rsidRDefault="002260D0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2008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应用数据库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proofErr w:type="spellStart"/>
            <w:r>
              <w:rPr>
                <w:rFonts w:asciiTheme="minorEastAsia" w:hAnsiTheme="minorEastAsia" w:cstheme="minorEastAsia" w:hint="eastAsia"/>
                <w:szCs w:val="24"/>
              </w:rPr>
              <w:t>Monogodb</w:t>
            </w:r>
            <w:proofErr w:type="spellEnd"/>
          </w:p>
        </w:tc>
        <w:tc>
          <w:tcPr>
            <w:tcW w:w="1481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3.0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Web应用服务器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etty</w:t>
            </w:r>
          </w:p>
        </w:tc>
        <w:tc>
          <w:tcPr>
            <w:tcW w:w="1481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9.2</w:t>
            </w:r>
          </w:p>
        </w:tc>
      </w:tr>
      <w:tr w:rsidR="00262740">
        <w:trPr>
          <w:trHeight w:val="215"/>
        </w:trPr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ava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DK 64bit</w:t>
            </w:r>
          </w:p>
        </w:tc>
        <w:tc>
          <w:tcPr>
            <w:tcW w:w="1481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1.8</w:t>
            </w:r>
          </w:p>
        </w:tc>
      </w:tr>
    </w:tbl>
    <w:p w:rsidR="00262740" w:rsidRDefault="00262740" w:rsidP="00FB3F0F">
      <w:pPr>
        <w:adjustRightInd/>
        <w:snapToGrid/>
        <w:spacing w:line="360" w:lineRule="auto"/>
      </w:pPr>
    </w:p>
    <w:p w:rsidR="00262740" w:rsidRPr="00FB3F0F" w:rsidRDefault="009F530F" w:rsidP="00FB3F0F">
      <w:pPr>
        <w:pStyle w:val="40"/>
      </w:pPr>
      <w:r>
        <w:rPr>
          <w:rFonts w:hint="eastAsia"/>
        </w:rPr>
        <w:t>开发测试环境</w:t>
      </w:r>
    </w:p>
    <w:tbl>
      <w:tblPr>
        <w:tblW w:w="940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2847"/>
        <w:gridCol w:w="4267"/>
        <w:gridCol w:w="2293"/>
      </w:tblGrid>
      <w:tr w:rsidR="00262740" w:rsidTr="00DF476F">
        <w:tc>
          <w:tcPr>
            <w:tcW w:w="284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分类</w:t>
            </w:r>
          </w:p>
        </w:tc>
        <w:tc>
          <w:tcPr>
            <w:tcW w:w="4267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名称</w:t>
            </w:r>
          </w:p>
        </w:tc>
        <w:tc>
          <w:tcPr>
            <w:tcW w:w="2293" w:type="dxa"/>
            <w:shd w:val="clear" w:color="auto" w:fill="DBE5F1" w:themeFill="accent1" w:themeFillTint="33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2"/>
              <w:jc w:val="center"/>
              <w:rPr>
                <w:rFonts w:asciiTheme="minorEastAsia" w:hAnsiTheme="minorEastAsia" w:cstheme="minorEastAsia"/>
                <w:b/>
                <w:szCs w:val="24"/>
              </w:rPr>
            </w:pPr>
            <w:r>
              <w:rPr>
                <w:rFonts w:asciiTheme="minorEastAsia" w:hAnsiTheme="minorEastAsia" w:cstheme="minorEastAsia" w:hint="eastAsia"/>
                <w:b/>
                <w:szCs w:val="24"/>
              </w:rPr>
              <w:t>版本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服务器操作系统</w:t>
            </w:r>
          </w:p>
        </w:tc>
        <w:tc>
          <w:tcPr>
            <w:tcW w:w="4267" w:type="dxa"/>
          </w:tcPr>
          <w:p w:rsidR="00262740" w:rsidRDefault="00081A2C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Windows</w:t>
            </w:r>
            <w:r w:rsidR="00C0590B">
              <w:rPr>
                <w:rFonts w:asciiTheme="minorEastAsia" w:hAnsiTheme="minorEastAsia" w:cstheme="minorEastAsia" w:hint="eastAsia"/>
                <w:szCs w:val="24"/>
              </w:rPr>
              <w:t>7</w:t>
            </w:r>
            <w:r w:rsidR="008958A5">
              <w:rPr>
                <w:rFonts w:asciiTheme="minorEastAsia" w:hAnsiTheme="minorEastAsia" w:cstheme="minorEastAsia" w:hint="eastAsia"/>
                <w:szCs w:val="24"/>
              </w:rPr>
              <w:t>/</w:t>
            </w:r>
            <w:r w:rsidR="00F23945">
              <w:rPr>
                <w:rFonts w:asciiTheme="minorEastAsia" w:hAnsiTheme="minorEastAsia" w:cstheme="minorEastAsia" w:hint="eastAsia"/>
                <w:szCs w:val="24"/>
              </w:rPr>
              <w:t xml:space="preserve"> Windows10</w:t>
            </w:r>
            <w:r w:rsidR="00C0590B">
              <w:rPr>
                <w:rFonts w:asciiTheme="minorEastAsia" w:hAnsiTheme="minorEastAsia" w:cstheme="minorEastAsia" w:hint="eastAsia"/>
                <w:szCs w:val="24"/>
              </w:rPr>
              <w:t>/XP</w:t>
            </w:r>
          </w:p>
        </w:tc>
        <w:tc>
          <w:tcPr>
            <w:tcW w:w="2293" w:type="dxa"/>
          </w:tcPr>
          <w:p w:rsidR="00262740" w:rsidRDefault="00283FBE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7</w:t>
            </w:r>
            <w:r w:rsidR="00155BF9">
              <w:rPr>
                <w:rFonts w:asciiTheme="minorEastAsia" w:hAnsiTheme="minorEastAsia" w:cstheme="minorEastAsia" w:hint="eastAsia"/>
                <w:szCs w:val="24"/>
              </w:rPr>
              <w:t>/10</w:t>
            </w:r>
            <w:r w:rsidR="00C306C5">
              <w:rPr>
                <w:rFonts w:asciiTheme="minorEastAsia" w:hAnsiTheme="minorEastAsia" w:cstheme="minorEastAsia" w:hint="eastAsia"/>
                <w:szCs w:val="24"/>
              </w:rPr>
              <w:t>/</w:t>
            </w:r>
            <w:r w:rsidR="00417C21">
              <w:rPr>
                <w:rFonts w:asciiTheme="minorEastAsia" w:hAnsiTheme="minorEastAsia" w:cstheme="minorEastAsia" w:hint="eastAsia"/>
                <w:szCs w:val="24"/>
              </w:rPr>
              <w:t>XP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应用数据库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proofErr w:type="spellStart"/>
            <w:r>
              <w:rPr>
                <w:rFonts w:asciiTheme="minorEastAsia" w:hAnsiTheme="minorEastAsia" w:cstheme="minorEastAsia" w:hint="eastAsia"/>
                <w:szCs w:val="24"/>
              </w:rPr>
              <w:t>Monogodb</w:t>
            </w:r>
            <w:proofErr w:type="spellEnd"/>
          </w:p>
        </w:tc>
        <w:tc>
          <w:tcPr>
            <w:tcW w:w="2293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3.0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应用服务器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etty</w:t>
            </w:r>
          </w:p>
        </w:tc>
        <w:tc>
          <w:tcPr>
            <w:tcW w:w="2293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9.2</w:t>
            </w:r>
          </w:p>
        </w:tc>
      </w:tr>
      <w:tr w:rsidR="00262740">
        <w:trPr>
          <w:trHeight w:val="215"/>
        </w:trPr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ava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DK</w:t>
            </w:r>
          </w:p>
        </w:tc>
        <w:tc>
          <w:tcPr>
            <w:tcW w:w="2293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1.8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浏览器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Google Chrome(Windows版本)</w:t>
            </w:r>
          </w:p>
        </w:tc>
        <w:tc>
          <w:tcPr>
            <w:tcW w:w="2293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52</w:t>
            </w:r>
          </w:p>
        </w:tc>
      </w:tr>
      <w:tr w:rsidR="00262740">
        <w:tc>
          <w:tcPr>
            <w:tcW w:w="284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Java开发环境</w:t>
            </w:r>
          </w:p>
        </w:tc>
        <w:tc>
          <w:tcPr>
            <w:tcW w:w="4267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Eclipse</w:t>
            </w:r>
          </w:p>
        </w:tc>
        <w:tc>
          <w:tcPr>
            <w:tcW w:w="2293" w:type="dxa"/>
          </w:tcPr>
          <w:p w:rsidR="00262740" w:rsidRDefault="009F530F" w:rsidP="0018461F">
            <w:pPr>
              <w:adjustRightInd/>
              <w:snapToGrid/>
              <w:spacing w:line="360" w:lineRule="auto"/>
              <w:ind w:firstLine="480"/>
              <w:rPr>
                <w:rFonts w:asciiTheme="minorEastAsia" w:hAnsiTheme="minorEastAsia" w:cstheme="minorEastAsia"/>
                <w:szCs w:val="24"/>
              </w:rPr>
            </w:pPr>
            <w:r>
              <w:rPr>
                <w:rFonts w:asciiTheme="minorEastAsia" w:hAnsiTheme="minorEastAsia" w:cstheme="minorEastAsia" w:hint="eastAsia"/>
                <w:szCs w:val="24"/>
              </w:rPr>
              <w:t>Mars</w:t>
            </w:r>
          </w:p>
        </w:tc>
      </w:tr>
    </w:tbl>
    <w:p w:rsidR="00262740" w:rsidRDefault="00262740" w:rsidP="008419F6"/>
    <w:p w:rsidR="00262740" w:rsidRDefault="009F530F" w:rsidP="00106237">
      <w:pPr>
        <w:pStyle w:val="10"/>
      </w:pPr>
      <w:bookmarkStart w:id="109" w:name="_Toc4434"/>
      <w:bookmarkStart w:id="110" w:name="_Toc489545560"/>
      <w:bookmarkStart w:id="111" w:name="_Toc490746934"/>
      <w:proofErr w:type="spellStart"/>
      <w:r>
        <w:rPr>
          <w:rFonts w:hint="eastAsia"/>
        </w:rPr>
        <w:lastRenderedPageBreak/>
        <w:t>接口设计</w:t>
      </w:r>
      <w:bookmarkEnd w:id="109"/>
      <w:bookmarkEnd w:id="110"/>
      <w:bookmarkEnd w:id="111"/>
      <w:proofErr w:type="spellEnd"/>
    </w:p>
    <w:p w:rsidR="00262740" w:rsidRDefault="009F530F" w:rsidP="00106237">
      <w:pPr>
        <w:pStyle w:val="2"/>
      </w:pPr>
      <w:bookmarkStart w:id="112" w:name="_Toc489545561"/>
      <w:bookmarkStart w:id="113" w:name="_Toc1419"/>
      <w:bookmarkStart w:id="114" w:name="_Toc490746935"/>
      <w:r>
        <w:rPr>
          <w:rFonts w:hint="eastAsia"/>
        </w:rPr>
        <w:t>用户接口</w:t>
      </w:r>
      <w:bookmarkEnd w:id="112"/>
      <w:bookmarkEnd w:id="113"/>
      <w:bookmarkEnd w:id="114"/>
    </w:p>
    <w:p w:rsidR="008D51E8" w:rsidRPr="008D51E8" w:rsidRDefault="000050A1" w:rsidP="0018461F">
      <w:pPr>
        <w:ind w:firstLine="480"/>
      </w:pPr>
      <w:r>
        <w:rPr>
          <w:rFonts w:hint="eastAsia"/>
        </w:rPr>
        <w:t>进入前端管理界面需要用户验证</w:t>
      </w:r>
      <w:r w:rsidR="00453E61">
        <w:rPr>
          <w:rFonts w:hint="eastAsia"/>
        </w:rPr>
        <w:t>登录</w:t>
      </w:r>
      <w:r>
        <w:rPr>
          <w:rFonts w:hint="eastAsia"/>
        </w:rPr>
        <w:t>，用户</w:t>
      </w:r>
      <w:r w:rsidR="00DB2006">
        <w:rPr>
          <w:rFonts w:hint="eastAsia"/>
        </w:rPr>
        <w:t>输入标识和口令，只有正确才能进入管理界面。</w:t>
      </w:r>
    </w:p>
    <w:p w:rsidR="00262740" w:rsidRPr="00E2501A" w:rsidRDefault="009F530F" w:rsidP="00106237">
      <w:pPr>
        <w:pStyle w:val="2"/>
      </w:pPr>
      <w:bookmarkStart w:id="115" w:name="_Toc489545562"/>
      <w:bookmarkStart w:id="116" w:name="_Toc24980"/>
      <w:bookmarkStart w:id="117" w:name="_Toc490746936"/>
      <w:r w:rsidRPr="00E2501A">
        <w:t>外部接口</w:t>
      </w:r>
      <w:bookmarkEnd w:id="115"/>
      <w:bookmarkEnd w:id="116"/>
      <w:bookmarkEnd w:id="117"/>
    </w:p>
    <w:p w:rsidR="009063C3" w:rsidRDefault="009063C3" w:rsidP="00CF64BE">
      <w:pPr>
        <w:pStyle w:val="3"/>
      </w:pPr>
      <w:bookmarkStart w:id="118" w:name="_Toc490746937"/>
      <w:proofErr w:type="spellStart"/>
      <w:r>
        <w:rPr>
          <w:rFonts w:hint="eastAsia"/>
        </w:rPr>
        <w:t>几何信息渲染</w:t>
      </w:r>
      <w:bookmarkEnd w:id="118"/>
      <w:proofErr w:type="spellEnd"/>
    </w:p>
    <w:p w:rsidR="00CF536F" w:rsidRDefault="00E551AC" w:rsidP="0018461F">
      <w:pPr>
        <w:ind w:firstLine="480"/>
      </w:pPr>
      <w:r>
        <w:rPr>
          <w:rFonts w:hint="eastAsia"/>
        </w:rPr>
        <w:t>平台</w:t>
      </w:r>
      <w:r w:rsidR="00771E52" w:rsidRPr="00B96093">
        <w:rPr>
          <w:rFonts w:hint="eastAsia"/>
        </w:rPr>
        <w:t>用</w:t>
      </w:r>
      <w:r w:rsidR="00771E52" w:rsidRPr="00B96093">
        <w:rPr>
          <w:rFonts w:hint="eastAsia"/>
        </w:rPr>
        <w:t>JNA</w:t>
      </w:r>
      <w:r w:rsidR="00771E52" w:rsidRPr="00B96093">
        <w:rPr>
          <w:rFonts w:hint="eastAsia"/>
        </w:rPr>
        <w:t>库调用了外部渲染引擎</w:t>
      </w:r>
      <w:proofErr w:type="spellStart"/>
      <w:r w:rsidR="00771E52" w:rsidRPr="00B96093">
        <w:rPr>
          <w:rFonts w:hint="eastAsia"/>
        </w:rPr>
        <w:t>IfcEngineDll</w:t>
      </w:r>
      <w:proofErr w:type="spellEnd"/>
      <w:r w:rsidR="00771E52" w:rsidRPr="00B96093">
        <w:rPr>
          <w:rFonts w:hint="eastAsia"/>
        </w:rPr>
        <w:t>来渲染几何信息</w:t>
      </w:r>
      <w:r w:rsidR="00771E52">
        <w:rPr>
          <w:rFonts w:hint="eastAsia"/>
        </w:rPr>
        <w:t>。</w:t>
      </w:r>
    </w:p>
    <w:p w:rsidR="008D5E91" w:rsidRDefault="001A4DD3" w:rsidP="00CF64BE">
      <w:pPr>
        <w:pStyle w:val="3"/>
      </w:pPr>
      <w:bookmarkStart w:id="119" w:name="_Toc490746938"/>
      <w:proofErr w:type="spellStart"/>
      <w:r>
        <w:rPr>
          <w:rFonts w:hint="eastAsia"/>
        </w:rPr>
        <w:t>格式转换</w:t>
      </w:r>
      <w:bookmarkEnd w:id="119"/>
      <w:proofErr w:type="spellEnd"/>
    </w:p>
    <w:p w:rsidR="008D5E91" w:rsidRPr="00673C0F" w:rsidRDefault="00915376" w:rsidP="0018461F">
      <w:pPr>
        <w:ind w:firstLine="480"/>
      </w:pPr>
      <w:r>
        <w:rPr>
          <w:rFonts w:hint="eastAsia"/>
        </w:rPr>
        <w:t>平台调用了外部</w:t>
      </w:r>
      <w:r>
        <w:rPr>
          <w:rFonts w:hint="eastAsia"/>
        </w:rPr>
        <w:t>Collada2gltf</w:t>
      </w:r>
      <w:r w:rsidR="004E15BB">
        <w:rPr>
          <w:rFonts w:hint="eastAsia"/>
        </w:rPr>
        <w:t>将</w:t>
      </w:r>
      <w:proofErr w:type="spellStart"/>
      <w:r>
        <w:rPr>
          <w:rFonts w:hint="eastAsia"/>
        </w:rPr>
        <w:t>Dae</w:t>
      </w:r>
      <w:proofErr w:type="spellEnd"/>
      <w:r>
        <w:rPr>
          <w:rFonts w:hint="eastAsia"/>
        </w:rPr>
        <w:t>格式转</w:t>
      </w:r>
      <w:r w:rsidR="00B32154">
        <w:rPr>
          <w:rFonts w:hint="eastAsia"/>
        </w:rPr>
        <w:t>成</w:t>
      </w:r>
      <w:proofErr w:type="spellStart"/>
      <w:r>
        <w:rPr>
          <w:rFonts w:hint="eastAsia"/>
        </w:rPr>
        <w:t>gltf</w:t>
      </w:r>
      <w:proofErr w:type="spellEnd"/>
      <w:r>
        <w:rPr>
          <w:rFonts w:hint="eastAsia"/>
        </w:rPr>
        <w:t>格式。</w:t>
      </w:r>
    </w:p>
    <w:p w:rsidR="00262740" w:rsidRDefault="009F530F" w:rsidP="001D2ABE">
      <w:pPr>
        <w:pStyle w:val="2"/>
      </w:pPr>
      <w:bookmarkStart w:id="120" w:name="_Toc489545563"/>
      <w:bookmarkStart w:id="121" w:name="_Toc20173"/>
      <w:bookmarkStart w:id="122" w:name="_Toc490746939"/>
      <w:r>
        <w:rPr>
          <w:rFonts w:hint="eastAsia"/>
        </w:rPr>
        <w:t>内部接口</w:t>
      </w:r>
      <w:bookmarkEnd w:id="120"/>
      <w:bookmarkEnd w:id="121"/>
      <w:bookmarkEnd w:id="122"/>
    </w:p>
    <w:p w:rsidR="003A6448" w:rsidRPr="003A6448" w:rsidRDefault="000F2F2D" w:rsidP="0018461F">
      <w:pPr>
        <w:ind w:firstLine="480"/>
      </w:pPr>
      <w:r>
        <w:rPr>
          <w:rFonts w:hint="eastAsia"/>
        </w:rPr>
        <w:t>后端与</w:t>
      </w:r>
      <w:r w:rsidR="00EF4495">
        <w:rPr>
          <w:rFonts w:hint="eastAsia"/>
        </w:rPr>
        <w:t>前端展示层</w:t>
      </w:r>
      <w:r w:rsidR="009A1DCB">
        <w:rPr>
          <w:rFonts w:hint="eastAsia"/>
        </w:rPr>
        <w:t>交互</w:t>
      </w:r>
      <w:r w:rsidR="00EF4495">
        <w:rPr>
          <w:rFonts w:hint="eastAsia"/>
        </w:rPr>
        <w:t>的接口如下：</w:t>
      </w:r>
    </w:p>
    <w:tbl>
      <w:tblPr>
        <w:tblStyle w:val="-11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4A3C52" w:rsidRPr="004B623C" w:rsidTr="001B74C6">
        <w:trPr>
          <w:cnfStyle w:val="100000000000"/>
        </w:trPr>
        <w:tc>
          <w:tcPr>
            <w:cnfStyle w:val="001000000000"/>
            <w:tcW w:w="2130" w:type="dxa"/>
          </w:tcPr>
          <w:p w:rsidR="004A3C52" w:rsidRPr="004B623C" w:rsidRDefault="0060050F" w:rsidP="0018461F">
            <w:pPr>
              <w:ind w:firstLine="361"/>
              <w:jc w:val="center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接口名称</w:t>
            </w:r>
          </w:p>
        </w:tc>
        <w:tc>
          <w:tcPr>
            <w:tcW w:w="2130" w:type="dxa"/>
          </w:tcPr>
          <w:p w:rsidR="004A3C52" w:rsidRPr="004B623C" w:rsidRDefault="005E4441" w:rsidP="0018461F">
            <w:pPr>
              <w:ind w:firstLine="361"/>
              <w:jc w:val="center"/>
              <w:cnfStyle w:val="1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接口功能</w:t>
            </w:r>
          </w:p>
        </w:tc>
        <w:tc>
          <w:tcPr>
            <w:tcW w:w="2131" w:type="dxa"/>
          </w:tcPr>
          <w:p w:rsidR="004A3C52" w:rsidRPr="004B623C" w:rsidRDefault="00BA2BD0" w:rsidP="0018461F">
            <w:pPr>
              <w:ind w:firstLine="361"/>
              <w:jc w:val="center"/>
              <w:cnfStyle w:val="1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接口方式</w:t>
            </w:r>
          </w:p>
        </w:tc>
        <w:tc>
          <w:tcPr>
            <w:tcW w:w="2131" w:type="dxa"/>
          </w:tcPr>
          <w:p w:rsidR="004A3C52" w:rsidRPr="004B623C" w:rsidRDefault="00577326" w:rsidP="0018461F">
            <w:pPr>
              <w:ind w:firstLine="361"/>
              <w:jc w:val="center"/>
              <w:cnfStyle w:val="1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客户端</w:t>
            </w:r>
            <w:r w:rsidRPr="004B623C">
              <w:rPr>
                <w:rFonts w:hint="eastAsia"/>
                <w:sz w:val="18"/>
                <w:szCs w:val="18"/>
              </w:rPr>
              <w:t>/</w:t>
            </w:r>
            <w:r w:rsidRPr="004B623C">
              <w:rPr>
                <w:rFonts w:hint="eastAsia"/>
                <w:sz w:val="18"/>
                <w:szCs w:val="18"/>
              </w:rPr>
              <w:t>服务器端</w:t>
            </w:r>
          </w:p>
        </w:tc>
      </w:tr>
      <w:tr w:rsidR="004A3C52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4A3C52" w:rsidRPr="004B623C" w:rsidRDefault="004E5AE2" w:rsidP="0018461F">
            <w:pPr>
              <w:ind w:firstLine="361"/>
              <w:jc w:val="center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添加模型</w:t>
            </w:r>
            <w:r w:rsidR="00D56631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4A3C52" w:rsidRPr="004B623C" w:rsidRDefault="00EE5BF0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上传模型并进行解析</w:t>
            </w:r>
            <w:r w:rsidR="008D3F53" w:rsidRPr="004B623C">
              <w:rPr>
                <w:rFonts w:hint="eastAsia"/>
                <w:sz w:val="18"/>
                <w:szCs w:val="18"/>
              </w:rPr>
              <w:t>，渲染，存档</w:t>
            </w:r>
          </w:p>
        </w:tc>
        <w:tc>
          <w:tcPr>
            <w:tcW w:w="2131" w:type="dxa"/>
          </w:tcPr>
          <w:p w:rsidR="004A3C52" w:rsidRPr="004B623C" w:rsidRDefault="00E6055F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4A3C52" w:rsidRPr="004B623C" w:rsidRDefault="007F3D0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4A3C52" w:rsidRPr="004B623C" w:rsidTr="001B74C6">
        <w:tc>
          <w:tcPr>
            <w:cnfStyle w:val="001000000000"/>
            <w:tcW w:w="2130" w:type="dxa"/>
          </w:tcPr>
          <w:p w:rsidR="004A3C52" w:rsidRPr="004B623C" w:rsidRDefault="00BC3B20" w:rsidP="0018461F">
            <w:pPr>
              <w:ind w:firstLine="361"/>
              <w:jc w:val="center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转换模型格式</w:t>
            </w:r>
            <w:r w:rsidR="00D56631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4A3C52" w:rsidRPr="004B623C" w:rsidRDefault="00C83E20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转换模型为</w:t>
            </w:r>
            <w:r w:rsidRPr="004B623C">
              <w:rPr>
                <w:rFonts w:hint="eastAsia"/>
                <w:sz w:val="18"/>
                <w:szCs w:val="18"/>
              </w:rPr>
              <w:t>GLB</w:t>
            </w:r>
            <w:r w:rsidRPr="004B623C">
              <w:rPr>
                <w:rFonts w:hint="eastAsia"/>
                <w:sz w:val="18"/>
                <w:szCs w:val="18"/>
              </w:rPr>
              <w:t>格式</w:t>
            </w:r>
          </w:p>
        </w:tc>
        <w:tc>
          <w:tcPr>
            <w:tcW w:w="2131" w:type="dxa"/>
          </w:tcPr>
          <w:p w:rsidR="004A3C52" w:rsidRPr="004B623C" w:rsidRDefault="00F545F1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4A3C52" w:rsidRPr="004B623C" w:rsidRDefault="00CF6354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5D11CD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5D11CD" w:rsidRPr="004B623C" w:rsidRDefault="005D11CD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</w:t>
            </w:r>
            <w:r>
              <w:rPr>
                <w:rFonts w:hint="eastAsia"/>
                <w:sz w:val="18"/>
                <w:szCs w:val="18"/>
              </w:rPr>
              <w:t>GLB</w:t>
            </w:r>
            <w:r>
              <w:rPr>
                <w:rFonts w:hint="eastAsia"/>
                <w:sz w:val="18"/>
                <w:szCs w:val="18"/>
              </w:rPr>
              <w:t>模型</w:t>
            </w:r>
            <w:r w:rsidR="00D56631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5D11CD" w:rsidRPr="004B623C" w:rsidRDefault="005D11CD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已经转换过的</w:t>
            </w:r>
            <w:r>
              <w:rPr>
                <w:rFonts w:hint="eastAsia"/>
                <w:sz w:val="18"/>
                <w:szCs w:val="18"/>
              </w:rPr>
              <w:t>GLB</w:t>
            </w:r>
            <w:r>
              <w:rPr>
                <w:rFonts w:hint="eastAsia"/>
                <w:sz w:val="18"/>
                <w:szCs w:val="18"/>
              </w:rPr>
              <w:t>模型</w:t>
            </w:r>
          </w:p>
        </w:tc>
        <w:tc>
          <w:tcPr>
            <w:tcW w:w="2131" w:type="dxa"/>
          </w:tcPr>
          <w:p w:rsidR="005D11CD" w:rsidRPr="004B623C" w:rsidRDefault="005D11CD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5D11CD" w:rsidRPr="004B623C" w:rsidRDefault="005D11CD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331413" w:rsidRPr="004B623C" w:rsidTr="001B74C6">
        <w:tc>
          <w:tcPr>
            <w:cnfStyle w:val="001000000000"/>
            <w:tcW w:w="2130" w:type="dxa"/>
          </w:tcPr>
          <w:p w:rsidR="00331413" w:rsidRPr="004B623C" w:rsidRDefault="00506238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项目下的模型</w:t>
            </w:r>
            <w:r w:rsidR="009151EE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331413" w:rsidRPr="00D37585" w:rsidRDefault="006A37B0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接口</w:t>
            </w:r>
            <w:r w:rsidR="00D37585">
              <w:rPr>
                <w:rFonts w:hint="eastAsia"/>
                <w:sz w:val="18"/>
                <w:szCs w:val="18"/>
              </w:rPr>
              <w:t>将查询出所有</w:t>
            </w:r>
            <w:r w:rsidR="00570179">
              <w:rPr>
                <w:rFonts w:hint="eastAsia"/>
                <w:sz w:val="18"/>
                <w:szCs w:val="18"/>
              </w:rPr>
              <w:t>属于指定项目</w:t>
            </w:r>
            <w:r w:rsidR="00D37585">
              <w:rPr>
                <w:rFonts w:hint="eastAsia"/>
                <w:sz w:val="18"/>
                <w:szCs w:val="18"/>
              </w:rPr>
              <w:t>的模型</w:t>
            </w:r>
          </w:p>
        </w:tc>
        <w:tc>
          <w:tcPr>
            <w:tcW w:w="2131" w:type="dxa"/>
          </w:tcPr>
          <w:p w:rsidR="00331413" w:rsidRPr="004B623C" w:rsidRDefault="00331413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331413" w:rsidRPr="004B623C" w:rsidRDefault="00331413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E106E6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E106E6" w:rsidRDefault="00E106E6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的描述信息</w:t>
            </w:r>
            <w:r w:rsidR="00E1693E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E106E6" w:rsidRDefault="00E106E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该接口查询单个模型的描述信息</w:t>
            </w:r>
          </w:p>
        </w:tc>
        <w:tc>
          <w:tcPr>
            <w:tcW w:w="2131" w:type="dxa"/>
          </w:tcPr>
          <w:p w:rsidR="00E106E6" w:rsidRPr="004B623C" w:rsidRDefault="00E106E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E106E6" w:rsidRPr="004B623C" w:rsidRDefault="00E106E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257DC1" w:rsidRPr="004B623C" w:rsidTr="001B74C6">
        <w:tc>
          <w:tcPr>
            <w:cnfStyle w:val="001000000000"/>
            <w:tcW w:w="2130" w:type="dxa"/>
          </w:tcPr>
          <w:p w:rsidR="00257DC1" w:rsidRDefault="00257DC1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模型接口</w:t>
            </w:r>
          </w:p>
        </w:tc>
        <w:tc>
          <w:tcPr>
            <w:tcW w:w="2130" w:type="dxa"/>
          </w:tcPr>
          <w:p w:rsidR="00257DC1" w:rsidRDefault="00257DC1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指定模型</w:t>
            </w:r>
          </w:p>
        </w:tc>
        <w:tc>
          <w:tcPr>
            <w:tcW w:w="2131" w:type="dxa"/>
          </w:tcPr>
          <w:p w:rsidR="00257DC1" w:rsidRPr="004B623C" w:rsidRDefault="00257DC1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257DC1" w:rsidRPr="004B623C" w:rsidRDefault="00257DC1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86473E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86473E" w:rsidRDefault="0086473E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树接口</w:t>
            </w:r>
          </w:p>
        </w:tc>
        <w:tc>
          <w:tcPr>
            <w:tcW w:w="2130" w:type="dxa"/>
          </w:tcPr>
          <w:p w:rsidR="0086473E" w:rsidRDefault="0086473E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指定模型的内部树状结构</w:t>
            </w:r>
          </w:p>
        </w:tc>
        <w:tc>
          <w:tcPr>
            <w:tcW w:w="2131" w:type="dxa"/>
          </w:tcPr>
          <w:p w:rsidR="0086473E" w:rsidRPr="004B623C" w:rsidRDefault="0086473E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86473E" w:rsidRPr="004B623C" w:rsidRDefault="0086473E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8832A9" w:rsidRPr="004B623C" w:rsidTr="001B74C6">
        <w:tc>
          <w:tcPr>
            <w:cnfStyle w:val="001000000000"/>
            <w:tcW w:w="2130" w:type="dxa"/>
          </w:tcPr>
          <w:p w:rsidR="008832A9" w:rsidRDefault="008832A9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楼层信息接口</w:t>
            </w:r>
          </w:p>
        </w:tc>
        <w:tc>
          <w:tcPr>
            <w:tcW w:w="2130" w:type="dxa"/>
          </w:tcPr>
          <w:p w:rsidR="008832A9" w:rsidRDefault="008832A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指定模型的楼层信息</w:t>
            </w:r>
          </w:p>
        </w:tc>
        <w:tc>
          <w:tcPr>
            <w:tcW w:w="2131" w:type="dxa"/>
          </w:tcPr>
          <w:p w:rsidR="008832A9" w:rsidRPr="004B623C" w:rsidRDefault="008832A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8832A9" w:rsidRPr="004B623C" w:rsidRDefault="008832A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70405A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70405A" w:rsidRDefault="0070405A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查询对象类型接口</w:t>
            </w:r>
          </w:p>
        </w:tc>
        <w:tc>
          <w:tcPr>
            <w:tcW w:w="2130" w:type="dxa"/>
          </w:tcPr>
          <w:p w:rsidR="0070405A" w:rsidRDefault="0070405A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内部部件类别</w:t>
            </w:r>
          </w:p>
        </w:tc>
        <w:tc>
          <w:tcPr>
            <w:tcW w:w="2131" w:type="dxa"/>
          </w:tcPr>
          <w:p w:rsidR="0070405A" w:rsidRPr="004B623C" w:rsidRDefault="0070405A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70405A" w:rsidRPr="004B623C" w:rsidRDefault="0070405A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0D311C" w:rsidRPr="004B623C" w:rsidTr="001B74C6">
        <w:tc>
          <w:tcPr>
            <w:cnfStyle w:val="001000000000"/>
            <w:tcW w:w="2130" w:type="dxa"/>
          </w:tcPr>
          <w:p w:rsidR="000D311C" w:rsidRDefault="000D311C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属性接口</w:t>
            </w:r>
          </w:p>
        </w:tc>
        <w:tc>
          <w:tcPr>
            <w:tcW w:w="2130" w:type="dxa"/>
          </w:tcPr>
          <w:p w:rsidR="000D311C" w:rsidRDefault="000D311C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部件属性</w:t>
            </w:r>
          </w:p>
        </w:tc>
        <w:tc>
          <w:tcPr>
            <w:tcW w:w="2131" w:type="dxa"/>
          </w:tcPr>
          <w:p w:rsidR="000D311C" w:rsidRPr="004B623C" w:rsidRDefault="000D311C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0D311C" w:rsidRPr="004B623C" w:rsidRDefault="000D311C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766C08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766C08" w:rsidRDefault="00766C08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搜索部件接口</w:t>
            </w:r>
          </w:p>
        </w:tc>
        <w:tc>
          <w:tcPr>
            <w:tcW w:w="2130" w:type="dxa"/>
          </w:tcPr>
          <w:p w:rsidR="00766C08" w:rsidRDefault="00766C08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搜索与关键字匹配的部件</w:t>
            </w:r>
          </w:p>
        </w:tc>
        <w:tc>
          <w:tcPr>
            <w:tcW w:w="2131" w:type="dxa"/>
          </w:tcPr>
          <w:p w:rsidR="00766C08" w:rsidRPr="004B623C" w:rsidRDefault="00766C08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766C08" w:rsidRPr="004B623C" w:rsidRDefault="00766C08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917C50" w:rsidRPr="004B623C" w:rsidTr="001B74C6">
        <w:tc>
          <w:tcPr>
            <w:cnfStyle w:val="001000000000"/>
            <w:tcW w:w="2130" w:type="dxa"/>
          </w:tcPr>
          <w:p w:rsidR="00917C50" w:rsidRDefault="00917C50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专业模板接口</w:t>
            </w:r>
          </w:p>
        </w:tc>
        <w:tc>
          <w:tcPr>
            <w:tcW w:w="2130" w:type="dxa"/>
          </w:tcPr>
          <w:p w:rsidR="00917C50" w:rsidRDefault="00917C50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出指定模型的专业信息</w:t>
            </w:r>
          </w:p>
        </w:tc>
        <w:tc>
          <w:tcPr>
            <w:tcW w:w="2131" w:type="dxa"/>
          </w:tcPr>
          <w:p w:rsidR="00917C50" w:rsidRPr="004B623C" w:rsidRDefault="00917C50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917C50" w:rsidRPr="004B623C" w:rsidRDefault="00917C50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A442C6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A442C6" w:rsidRDefault="00A442C6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所有专业模板</w:t>
            </w:r>
            <w:r w:rsidR="005E1354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A442C6" w:rsidRDefault="00A442C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出指定模型应用的专业模板</w:t>
            </w:r>
          </w:p>
        </w:tc>
        <w:tc>
          <w:tcPr>
            <w:tcW w:w="2131" w:type="dxa"/>
          </w:tcPr>
          <w:p w:rsidR="00A442C6" w:rsidRPr="004B623C" w:rsidRDefault="00A442C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A442C6" w:rsidRPr="004B623C" w:rsidRDefault="00A442C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A442C6" w:rsidRPr="004B623C" w:rsidTr="001B74C6">
        <w:tc>
          <w:tcPr>
            <w:cnfStyle w:val="001000000000"/>
            <w:tcW w:w="2130" w:type="dxa"/>
          </w:tcPr>
          <w:p w:rsidR="00A442C6" w:rsidRDefault="00A442C6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默认</w:t>
            </w:r>
            <w:r w:rsidR="00A92C11">
              <w:rPr>
                <w:rFonts w:hint="eastAsia"/>
                <w:sz w:val="18"/>
                <w:szCs w:val="18"/>
              </w:rPr>
              <w:t>专业</w:t>
            </w:r>
            <w:r>
              <w:rPr>
                <w:rFonts w:hint="eastAsia"/>
                <w:sz w:val="18"/>
                <w:szCs w:val="18"/>
              </w:rPr>
              <w:t>模板</w:t>
            </w:r>
            <w:r w:rsidR="001B7D2C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A442C6" w:rsidRDefault="00A442C6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默认的全模板</w:t>
            </w:r>
          </w:p>
        </w:tc>
        <w:tc>
          <w:tcPr>
            <w:tcW w:w="2131" w:type="dxa"/>
          </w:tcPr>
          <w:p w:rsidR="00A442C6" w:rsidRPr="004B623C" w:rsidRDefault="00A442C6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A442C6" w:rsidRPr="004B623C" w:rsidRDefault="00A442C6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DD39A7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DD39A7" w:rsidRDefault="00DD39A7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保存专业模板</w:t>
            </w:r>
            <w:r w:rsidR="001B7D2C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DD39A7" w:rsidRDefault="00DD39A7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保存专业模板到数据库</w:t>
            </w:r>
          </w:p>
        </w:tc>
        <w:tc>
          <w:tcPr>
            <w:tcW w:w="2131" w:type="dxa"/>
          </w:tcPr>
          <w:p w:rsidR="00DD39A7" w:rsidRPr="004B623C" w:rsidRDefault="00DD39A7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DD39A7" w:rsidRPr="004B623C" w:rsidRDefault="00DD39A7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863EF9" w:rsidRPr="004B623C" w:rsidTr="001B74C6">
        <w:tc>
          <w:tcPr>
            <w:cnfStyle w:val="001000000000"/>
            <w:tcW w:w="2130" w:type="dxa"/>
          </w:tcPr>
          <w:p w:rsidR="00863EF9" w:rsidRDefault="00863EF9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专业模板</w:t>
            </w:r>
            <w:r w:rsidR="001B7D2C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863EF9" w:rsidRDefault="00863EF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更新专业模板的内部细节</w:t>
            </w:r>
          </w:p>
        </w:tc>
        <w:tc>
          <w:tcPr>
            <w:tcW w:w="2131" w:type="dxa"/>
          </w:tcPr>
          <w:p w:rsidR="00863EF9" w:rsidRPr="004B623C" w:rsidRDefault="00863EF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863EF9" w:rsidRPr="004B623C" w:rsidRDefault="00863EF9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A654D0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A654D0" w:rsidRDefault="00A654D0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专业模板接口</w:t>
            </w:r>
          </w:p>
        </w:tc>
        <w:tc>
          <w:tcPr>
            <w:tcW w:w="2130" w:type="dxa"/>
          </w:tcPr>
          <w:p w:rsidR="00A654D0" w:rsidRDefault="00A654D0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专业模板</w:t>
            </w:r>
          </w:p>
        </w:tc>
        <w:tc>
          <w:tcPr>
            <w:tcW w:w="2131" w:type="dxa"/>
          </w:tcPr>
          <w:p w:rsidR="00A654D0" w:rsidRPr="004B623C" w:rsidRDefault="00A654D0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 w:rsidRPr="004B623C">
              <w:rPr>
                <w:rFonts w:hint="eastAsia"/>
                <w:sz w:val="18"/>
                <w:szCs w:val="18"/>
              </w:rPr>
              <w:t>Http</w:t>
            </w:r>
            <w:r w:rsidRPr="004B623C">
              <w:rPr>
                <w:rFonts w:hint="eastAsia"/>
                <w:sz w:val="18"/>
                <w:szCs w:val="18"/>
              </w:rPr>
              <w:t>请求</w:t>
            </w:r>
          </w:p>
        </w:tc>
        <w:tc>
          <w:tcPr>
            <w:tcW w:w="2131" w:type="dxa"/>
          </w:tcPr>
          <w:p w:rsidR="00A654D0" w:rsidRPr="004B623C" w:rsidRDefault="00A654D0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1B1818" w:rsidRPr="004B623C" w:rsidTr="001B74C6">
        <w:tc>
          <w:tcPr>
            <w:cnfStyle w:val="001000000000"/>
            <w:tcW w:w="2130" w:type="dxa"/>
          </w:tcPr>
          <w:p w:rsidR="001B1818" w:rsidRDefault="00451BF6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几何信息</w:t>
            </w:r>
            <w:r w:rsidR="00207F12">
              <w:rPr>
                <w:rFonts w:hint="eastAsia"/>
                <w:sz w:val="18"/>
                <w:szCs w:val="18"/>
              </w:rPr>
              <w:t>接口</w:t>
            </w:r>
          </w:p>
        </w:tc>
        <w:tc>
          <w:tcPr>
            <w:tcW w:w="2130" w:type="dxa"/>
          </w:tcPr>
          <w:p w:rsidR="001B1818" w:rsidRPr="008F494E" w:rsidRDefault="008F494E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内部的几何信息，包括形状和位置</w:t>
            </w:r>
          </w:p>
        </w:tc>
        <w:tc>
          <w:tcPr>
            <w:tcW w:w="2131" w:type="dxa"/>
          </w:tcPr>
          <w:p w:rsidR="001B1818" w:rsidRPr="004B623C" w:rsidRDefault="009E7558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Websocket</w:t>
            </w:r>
            <w:proofErr w:type="spellEnd"/>
          </w:p>
        </w:tc>
        <w:tc>
          <w:tcPr>
            <w:tcW w:w="2131" w:type="dxa"/>
          </w:tcPr>
          <w:p w:rsidR="001B1818" w:rsidRDefault="00D8668E" w:rsidP="0018461F">
            <w:pPr>
              <w:ind w:firstLine="360"/>
              <w:jc w:val="center"/>
              <w:cnfStyle w:val="0000000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  <w:tr w:rsidR="00D27564" w:rsidRPr="004B623C" w:rsidTr="001B74C6">
        <w:trPr>
          <w:cnfStyle w:val="000000100000"/>
        </w:trPr>
        <w:tc>
          <w:tcPr>
            <w:cnfStyle w:val="001000000000"/>
            <w:tcW w:w="2130" w:type="dxa"/>
          </w:tcPr>
          <w:p w:rsidR="00D27564" w:rsidRDefault="000978FF" w:rsidP="0018461F">
            <w:pPr>
              <w:ind w:firstLine="361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进度推送</w:t>
            </w:r>
          </w:p>
        </w:tc>
        <w:tc>
          <w:tcPr>
            <w:tcW w:w="2130" w:type="dxa"/>
          </w:tcPr>
          <w:p w:rsidR="00D27564" w:rsidRDefault="002B44D7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查询模型几何信息的过程的进度推送到展示层</w:t>
            </w:r>
          </w:p>
        </w:tc>
        <w:tc>
          <w:tcPr>
            <w:tcW w:w="2131" w:type="dxa"/>
          </w:tcPr>
          <w:p w:rsidR="00D27564" w:rsidRDefault="00D611CC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Websocket</w:t>
            </w:r>
            <w:proofErr w:type="spellEnd"/>
          </w:p>
        </w:tc>
        <w:tc>
          <w:tcPr>
            <w:tcW w:w="2131" w:type="dxa"/>
          </w:tcPr>
          <w:p w:rsidR="00D27564" w:rsidRDefault="00090AD6" w:rsidP="0018461F">
            <w:pPr>
              <w:ind w:firstLine="360"/>
              <w:jc w:val="center"/>
              <w:cnfStyle w:val="00000010000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服务器</w:t>
            </w:r>
          </w:p>
        </w:tc>
      </w:tr>
    </w:tbl>
    <w:p w:rsidR="00A200DC" w:rsidRDefault="00A200DC" w:rsidP="0018461F">
      <w:pPr>
        <w:ind w:firstLine="480"/>
      </w:pPr>
    </w:p>
    <w:p w:rsidR="00B90AC0" w:rsidRDefault="00B90AC0" w:rsidP="00E379A3">
      <w:pPr>
        <w:pStyle w:val="10"/>
      </w:pPr>
      <w:bookmarkStart w:id="123" w:name="_Toc490746940"/>
      <w:proofErr w:type="spellStart"/>
      <w:r w:rsidRPr="00B90AC0">
        <w:rPr>
          <w:rFonts w:hint="eastAsia"/>
        </w:rPr>
        <w:t>系统数据结构设计</w:t>
      </w:r>
      <w:bookmarkEnd w:id="123"/>
      <w:proofErr w:type="spellEnd"/>
    </w:p>
    <w:p w:rsidR="00876F41" w:rsidRDefault="00EE02F4" w:rsidP="00E379A3">
      <w:pPr>
        <w:pStyle w:val="2"/>
      </w:pPr>
      <w:bookmarkStart w:id="124" w:name="_Toc490746941"/>
      <w:r w:rsidRPr="00EE02F4">
        <w:rPr>
          <w:rFonts w:hint="eastAsia"/>
        </w:rPr>
        <w:t>逻辑结构设计要点</w:t>
      </w:r>
      <w:bookmarkEnd w:id="124"/>
    </w:p>
    <w:p w:rsidR="008467F0" w:rsidRPr="008467F0" w:rsidRDefault="00777C64" w:rsidP="008467F0">
      <w:pPr>
        <w:ind w:left="284"/>
      </w:pPr>
      <w:r>
        <w:rPr>
          <w:rFonts w:hint="eastAsia"/>
        </w:rPr>
        <w:t>本平台数据库用</w:t>
      </w:r>
      <w:proofErr w:type="spellStart"/>
      <w:r>
        <w:rPr>
          <w:rFonts w:hint="eastAsia"/>
        </w:rPr>
        <w:t>Nonsql</w:t>
      </w:r>
      <w:proofErr w:type="spellEnd"/>
      <w:r w:rsidR="00C57535">
        <w:rPr>
          <w:rFonts w:hint="eastAsia"/>
        </w:rPr>
        <w:t>的</w:t>
      </w:r>
      <w:proofErr w:type="spellStart"/>
      <w:r w:rsidR="00C57535">
        <w:rPr>
          <w:rFonts w:hint="eastAsia"/>
        </w:rPr>
        <w:t>MongoDB</w:t>
      </w:r>
      <w:proofErr w:type="spellEnd"/>
      <w:r w:rsidR="00C57535">
        <w:rPr>
          <w:rFonts w:hint="eastAsia"/>
        </w:rPr>
        <w:t>，</w:t>
      </w:r>
      <w:r w:rsidR="008467F0">
        <w:rPr>
          <w:rFonts w:hint="eastAsia"/>
        </w:rPr>
        <w:t>以下</w:t>
      </w:r>
      <w:r w:rsidR="000F5F6A">
        <w:rPr>
          <w:rFonts w:hint="eastAsia"/>
        </w:rPr>
        <w:t>表结构其实</w:t>
      </w:r>
      <w:r w:rsidR="003D2AAD">
        <w:rPr>
          <w:rFonts w:hint="eastAsia"/>
        </w:rPr>
        <w:t>的准确说法</w:t>
      </w:r>
      <w:r w:rsidR="00A11362">
        <w:rPr>
          <w:rFonts w:hint="eastAsia"/>
        </w:rPr>
        <w:t>应该</w:t>
      </w:r>
      <w:r w:rsidR="003D2AAD">
        <w:rPr>
          <w:rFonts w:hint="eastAsia"/>
        </w:rPr>
        <w:t>是</w:t>
      </w:r>
      <w:r w:rsidR="001370D2">
        <w:rPr>
          <w:rFonts w:hint="eastAsia"/>
        </w:rPr>
        <w:t>文档结构</w:t>
      </w:r>
      <w:r w:rsidR="00BA3FC7">
        <w:rPr>
          <w:rFonts w:hint="eastAsia"/>
        </w:rPr>
        <w:t>。</w:t>
      </w:r>
    </w:p>
    <w:p w:rsidR="009B3FC3" w:rsidRDefault="009B3FC3" w:rsidP="009572B2">
      <w:pPr>
        <w:pStyle w:val="3"/>
        <w:rPr>
          <w:lang w:eastAsia="zh-CN"/>
        </w:rPr>
      </w:pPr>
      <w:bookmarkStart w:id="125" w:name="_Toc490746942"/>
      <w:proofErr w:type="spellStart"/>
      <w:r>
        <w:rPr>
          <w:rFonts w:hint="eastAsia"/>
        </w:rPr>
        <w:t>项目表</w:t>
      </w:r>
      <w:bookmarkEnd w:id="125"/>
      <w:proofErr w:type="spellEnd"/>
    </w:p>
    <w:p w:rsidR="00B640E5" w:rsidRDefault="00CE4E96" w:rsidP="00DA2DA4">
      <w:pPr>
        <w:ind w:firstLine="284"/>
      </w:pPr>
      <w:r>
        <w:rPr>
          <w:rFonts w:hint="eastAsia"/>
        </w:rPr>
        <w:t>项目</w:t>
      </w:r>
      <w:r w:rsidR="00C47114">
        <w:rPr>
          <w:rFonts w:hint="eastAsia"/>
        </w:rPr>
        <w:t>（项目编号，</w:t>
      </w:r>
      <w:r w:rsidR="002C4016">
        <w:rPr>
          <w:rFonts w:hint="eastAsia"/>
        </w:rPr>
        <w:t>作者</w:t>
      </w:r>
      <w:r w:rsidR="001532D8">
        <w:rPr>
          <w:rFonts w:hint="eastAsia"/>
        </w:rPr>
        <w:t>名</w:t>
      </w:r>
      <w:r w:rsidR="002C4016">
        <w:rPr>
          <w:rFonts w:hint="eastAsia"/>
        </w:rPr>
        <w:t>，标题，描述，星级，图片</w:t>
      </w:r>
      <w:r w:rsidR="00C47114">
        <w:rPr>
          <w:rFonts w:hint="eastAsia"/>
        </w:rPr>
        <w:t>）</w:t>
      </w:r>
    </w:p>
    <w:p w:rsidR="00147447" w:rsidRDefault="009B5240" w:rsidP="00C012BB">
      <w:pPr>
        <w:pStyle w:val="3"/>
        <w:rPr>
          <w:lang w:eastAsia="zh-CN"/>
        </w:rPr>
      </w:pPr>
      <w:bookmarkStart w:id="126" w:name="_Toc490746943"/>
      <w:proofErr w:type="spellStart"/>
      <w:r>
        <w:rPr>
          <w:rFonts w:hint="eastAsia"/>
        </w:rPr>
        <w:t>用户表</w:t>
      </w:r>
      <w:bookmarkEnd w:id="126"/>
      <w:proofErr w:type="spellEnd"/>
    </w:p>
    <w:p w:rsidR="00E46E70" w:rsidRDefault="001A2EB6" w:rsidP="00E46E70">
      <w:pPr>
        <w:ind w:left="284"/>
      </w:pPr>
      <w:r>
        <w:rPr>
          <w:rFonts w:hint="eastAsia"/>
        </w:rPr>
        <w:t>用户</w:t>
      </w:r>
      <w:r w:rsidR="00AB7E14">
        <w:rPr>
          <w:rFonts w:hint="eastAsia"/>
        </w:rPr>
        <w:t>（</w:t>
      </w:r>
      <w:r w:rsidR="00C47155">
        <w:rPr>
          <w:rFonts w:hint="eastAsia"/>
        </w:rPr>
        <w:t>用户编号，</w:t>
      </w:r>
      <w:r w:rsidR="00AB7E58">
        <w:rPr>
          <w:rFonts w:hint="eastAsia"/>
        </w:rPr>
        <w:t>姓，名，公司，</w:t>
      </w:r>
      <w:r w:rsidR="00AB7E58">
        <w:rPr>
          <w:rFonts w:hint="eastAsia"/>
        </w:rPr>
        <w:t>email</w:t>
      </w:r>
      <w:r w:rsidR="00AB7E58">
        <w:rPr>
          <w:rFonts w:hint="eastAsia"/>
        </w:rPr>
        <w:t>，用户名，密码</w:t>
      </w:r>
      <w:r w:rsidR="00AB7E14">
        <w:rPr>
          <w:rFonts w:hint="eastAsia"/>
        </w:rPr>
        <w:t>）</w:t>
      </w:r>
    </w:p>
    <w:p w:rsidR="00255D87" w:rsidRDefault="00EE41DC" w:rsidP="00675E55">
      <w:pPr>
        <w:pStyle w:val="3"/>
        <w:rPr>
          <w:lang w:eastAsia="zh-CN"/>
        </w:rPr>
      </w:pPr>
      <w:bookmarkStart w:id="127" w:name="_Toc490746944"/>
      <w:proofErr w:type="spellStart"/>
      <w:r>
        <w:rPr>
          <w:rFonts w:hint="eastAsia"/>
        </w:rPr>
        <w:lastRenderedPageBreak/>
        <w:t>模型描述</w:t>
      </w:r>
      <w:r w:rsidR="00485B35">
        <w:rPr>
          <w:rFonts w:hint="eastAsia"/>
        </w:rPr>
        <w:t>信息表</w:t>
      </w:r>
      <w:bookmarkEnd w:id="127"/>
      <w:proofErr w:type="spellEnd"/>
    </w:p>
    <w:p w:rsidR="00D325C6" w:rsidRDefault="00D325C6" w:rsidP="00D325C6">
      <w:pPr>
        <w:ind w:left="284"/>
      </w:pPr>
      <w:r>
        <w:rPr>
          <w:rFonts w:hint="eastAsia"/>
        </w:rPr>
        <w:t>模型描述（</w:t>
      </w:r>
      <w:r w:rsidR="00B42FF4">
        <w:rPr>
          <w:rFonts w:hint="eastAsia"/>
        </w:rPr>
        <w:t>模型编号，模型所属项目编号，模型元数据，模型名，模型类型，文件名，上传日期，文件大小</w:t>
      </w:r>
      <w:r>
        <w:rPr>
          <w:rFonts w:hint="eastAsia"/>
        </w:rPr>
        <w:t>）</w:t>
      </w:r>
    </w:p>
    <w:p w:rsidR="007D3FB3" w:rsidRDefault="008C149D" w:rsidP="00B637B5">
      <w:pPr>
        <w:pStyle w:val="3"/>
        <w:rPr>
          <w:lang w:eastAsia="zh-CN"/>
        </w:rPr>
      </w:pPr>
      <w:bookmarkStart w:id="128" w:name="_Toc490746945"/>
      <w:proofErr w:type="spellStart"/>
      <w:r>
        <w:rPr>
          <w:rFonts w:hint="eastAsia"/>
        </w:rPr>
        <w:t>模型构件实体表</w:t>
      </w:r>
      <w:bookmarkEnd w:id="128"/>
      <w:proofErr w:type="spellEnd"/>
    </w:p>
    <w:p w:rsidR="00DB76CC" w:rsidRDefault="004518C1" w:rsidP="00CB784B">
      <w:pPr>
        <w:ind w:firstLine="284"/>
      </w:pPr>
      <w:r>
        <w:rPr>
          <w:rFonts w:hint="eastAsia"/>
        </w:rPr>
        <w:t>模型构件实体（</w:t>
      </w:r>
      <w:r w:rsidR="00713BE4">
        <w:rPr>
          <w:rFonts w:hint="eastAsia"/>
        </w:rPr>
        <w:t>构件编号，模型编号，</w:t>
      </w:r>
      <w:r w:rsidR="00713BE4">
        <w:rPr>
          <w:rFonts w:hint="eastAsia"/>
        </w:rPr>
        <w:t>IFC</w:t>
      </w:r>
      <w:r w:rsidR="00713BE4">
        <w:rPr>
          <w:rFonts w:hint="eastAsia"/>
        </w:rPr>
        <w:t>类</w:t>
      </w:r>
      <w:r w:rsidR="0058435B">
        <w:rPr>
          <w:rFonts w:hint="eastAsia"/>
        </w:rPr>
        <w:t>型编号</w:t>
      </w:r>
      <w:r w:rsidR="00713BE4">
        <w:rPr>
          <w:rFonts w:hint="eastAsia"/>
        </w:rPr>
        <w:t>，</w:t>
      </w:r>
      <w:r w:rsidR="00E45FC6">
        <w:rPr>
          <w:rFonts w:hint="eastAsia"/>
        </w:rPr>
        <w:t>特征属性</w:t>
      </w:r>
      <w:r w:rsidR="006A4178">
        <w:rPr>
          <w:rFonts w:hint="eastAsia"/>
        </w:rPr>
        <w:t>列表</w:t>
      </w:r>
      <w:r>
        <w:rPr>
          <w:rFonts w:hint="eastAsia"/>
        </w:rPr>
        <w:t>）</w:t>
      </w:r>
    </w:p>
    <w:p w:rsidR="00E467D0" w:rsidRDefault="008B41D7" w:rsidP="008B41D7">
      <w:pPr>
        <w:pStyle w:val="3"/>
        <w:rPr>
          <w:lang w:eastAsia="zh-CN"/>
        </w:rPr>
      </w:pPr>
      <w:bookmarkStart w:id="129" w:name="_Toc490746946"/>
      <w:r>
        <w:rPr>
          <w:rFonts w:hint="eastAsia"/>
        </w:rPr>
        <w:t>IFC</w:t>
      </w:r>
      <w:r w:rsidR="002F181F">
        <w:rPr>
          <w:rFonts w:hint="eastAsia"/>
          <w:lang w:eastAsia="zh-CN"/>
        </w:rPr>
        <w:t>实体</w:t>
      </w:r>
      <w:r>
        <w:rPr>
          <w:rFonts w:hint="eastAsia"/>
        </w:rPr>
        <w:t>类</w:t>
      </w:r>
      <w:r w:rsidR="00D82EB9">
        <w:rPr>
          <w:rFonts w:hint="eastAsia"/>
          <w:lang w:eastAsia="zh-CN"/>
        </w:rPr>
        <w:t>编</w:t>
      </w:r>
      <w:r w:rsidR="005C7A08">
        <w:rPr>
          <w:rFonts w:hint="eastAsia"/>
          <w:lang w:eastAsia="zh-CN"/>
        </w:rPr>
        <w:t>目</w:t>
      </w:r>
      <w:r>
        <w:rPr>
          <w:rFonts w:hint="eastAsia"/>
        </w:rPr>
        <w:t>表</w:t>
      </w:r>
      <w:bookmarkEnd w:id="129"/>
    </w:p>
    <w:p w:rsidR="00136B51" w:rsidRDefault="00815C78" w:rsidP="00F0440D">
      <w:pPr>
        <w:ind w:left="284"/>
      </w:pPr>
      <w:r>
        <w:rPr>
          <w:rFonts w:hint="eastAsia"/>
        </w:rPr>
        <w:t>实体类</w:t>
      </w:r>
      <w:r w:rsidR="006958AB">
        <w:rPr>
          <w:rFonts w:hint="eastAsia"/>
        </w:rPr>
        <w:t>编目</w:t>
      </w:r>
      <w:r w:rsidR="00E22466">
        <w:rPr>
          <w:rFonts w:hint="eastAsia"/>
        </w:rPr>
        <w:t>（类编号，</w:t>
      </w:r>
      <w:proofErr w:type="gramStart"/>
      <w:r w:rsidR="00E22466">
        <w:rPr>
          <w:rFonts w:hint="eastAsia"/>
        </w:rPr>
        <w:t>包名</w:t>
      </w:r>
      <w:r w:rsidR="0074057B">
        <w:rPr>
          <w:rFonts w:hint="eastAsia"/>
        </w:rPr>
        <w:t>加类</w:t>
      </w:r>
      <w:proofErr w:type="gramEnd"/>
      <w:r w:rsidR="0074057B">
        <w:rPr>
          <w:rFonts w:hint="eastAsia"/>
        </w:rPr>
        <w:t>名</w:t>
      </w:r>
      <w:r w:rsidR="008B79A3">
        <w:rPr>
          <w:rFonts w:hint="eastAsia"/>
        </w:rPr>
        <w:t>，当前最大</w:t>
      </w:r>
      <w:r w:rsidR="008B79A3">
        <w:rPr>
          <w:rFonts w:hint="eastAsia"/>
        </w:rPr>
        <w:t>OID</w:t>
      </w:r>
      <w:r w:rsidR="008B79A3">
        <w:rPr>
          <w:rFonts w:hint="eastAsia"/>
        </w:rPr>
        <w:t>）</w:t>
      </w:r>
    </w:p>
    <w:p w:rsidR="00371A29" w:rsidRDefault="00371A29" w:rsidP="00281648">
      <w:pPr>
        <w:pStyle w:val="3"/>
        <w:rPr>
          <w:lang w:eastAsia="zh-CN"/>
        </w:rPr>
      </w:pPr>
      <w:bookmarkStart w:id="130" w:name="_Toc490746947"/>
      <w:proofErr w:type="spellStart"/>
      <w:r>
        <w:rPr>
          <w:rFonts w:hint="eastAsia"/>
        </w:rPr>
        <w:t>专业模板表</w:t>
      </w:r>
      <w:bookmarkEnd w:id="130"/>
      <w:proofErr w:type="spellEnd"/>
    </w:p>
    <w:p w:rsidR="00BB371D" w:rsidRDefault="00BB371D" w:rsidP="00246DE0">
      <w:pPr>
        <w:ind w:firstLine="284"/>
      </w:pPr>
      <w:r>
        <w:rPr>
          <w:rFonts w:hint="eastAsia"/>
        </w:rPr>
        <w:t>专业模板（</w:t>
      </w:r>
      <w:r w:rsidR="00D1155F">
        <w:rPr>
          <w:rFonts w:hint="eastAsia"/>
        </w:rPr>
        <w:t>专业编号</w:t>
      </w:r>
      <w:r w:rsidR="00C36F4C">
        <w:rPr>
          <w:rFonts w:hint="eastAsia"/>
        </w:rPr>
        <w:t>，专业名，</w:t>
      </w:r>
      <w:r w:rsidR="006823AD">
        <w:rPr>
          <w:rFonts w:hint="eastAsia"/>
        </w:rPr>
        <w:t>IFC</w:t>
      </w:r>
      <w:r w:rsidR="005424E3">
        <w:rPr>
          <w:rFonts w:hint="eastAsia"/>
        </w:rPr>
        <w:t>类型选择</w:t>
      </w:r>
      <w:r w:rsidR="007A4990">
        <w:rPr>
          <w:rFonts w:hint="eastAsia"/>
        </w:rPr>
        <w:t>实例</w:t>
      </w:r>
      <w:r>
        <w:rPr>
          <w:rFonts w:hint="eastAsia"/>
        </w:rPr>
        <w:t>）</w:t>
      </w:r>
    </w:p>
    <w:p w:rsidR="00562B81" w:rsidRDefault="00562B81" w:rsidP="00562B81">
      <w:pPr>
        <w:pStyle w:val="3"/>
        <w:rPr>
          <w:lang w:eastAsia="zh-CN"/>
        </w:rPr>
      </w:pPr>
      <w:bookmarkStart w:id="131" w:name="_Toc490746948"/>
      <w:proofErr w:type="spellStart"/>
      <w:r>
        <w:rPr>
          <w:rFonts w:hint="eastAsia"/>
        </w:rPr>
        <w:t>模型专业映射表</w:t>
      </w:r>
      <w:bookmarkEnd w:id="131"/>
      <w:proofErr w:type="spellEnd"/>
    </w:p>
    <w:p w:rsidR="00570832" w:rsidRDefault="00FC6C0B" w:rsidP="00FC6C0B">
      <w:pPr>
        <w:ind w:left="284"/>
      </w:pPr>
      <w:r>
        <w:rPr>
          <w:rFonts w:hint="eastAsia"/>
        </w:rPr>
        <w:t>模型专业映射（</w:t>
      </w:r>
      <w:r w:rsidR="00913FC5">
        <w:rPr>
          <w:rFonts w:hint="eastAsia"/>
        </w:rPr>
        <w:t>模型编号，专业编号列表</w:t>
      </w:r>
      <w:r>
        <w:rPr>
          <w:rFonts w:hint="eastAsia"/>
        </w:rPr>
        <w:t>）</w:t>
      </w:r>
    </w:p>
    <w:p w:rsidR="007A4C12" w:rsidRDefault="00B126AF" w:rsidP="007A4C12">
      <w:pPr>
        <w:pStyle w:val="3"/>
        <w:rPr>
          <w:lang w:eastAsia="zh-CN"/>
        </w:rPr>
      </w:pPr>
      <w:bookmarkStart w:id="132" w:name="_Toc490746949"/>
      <w:r>
        <w:rPr>
          <w:rFonts w:hint="eastAsia"/>
          <w:lang w:eastAsia="zh-CN"/>
        </w:rPr>
        <w:t>平台</w:t>
      </w:r>
      <w:proofErr w:type="spellStart"/>
      <w:r w:rsidR="007A4C12">
        <w:rPr>
          <w:rFonts w:hint="eastAsia"/>
        </w:rPr>
        <w:t>版本管理表</w:t>
      </w:r>
      <w:bookmarkEnd w:id="132"/>
      <w:proofErr w:type="spellEnd"/>
    </w:p>
    <w:p w:rsidR="00507ABD" w:rsidRPr="00507ABD" w:rsidRDefault="007D4FC4" w:rsidP="00B126AF">
      <w:pPr>
        <w:ind w:left="284"/>
      </w:pPr>
      <w:r>
        <w:rPr>
          <w:rFonts w:hint="eastAsia"/>
        </w:rPr>
        <w:t>平台版本</w:t>
      </w:r>
      <w:r w:rsidR="00B126AF">
        <w:rPr>
          <w:rFonts w:hint="eastAsia"/>
        </w:rPr>
        <w:t>（</w:t>
      </w:r>
      <w:r w:rsidR="005B2686" w:rsidRPr="002128EC">
        <w:rPr>
          <w:rFonts w:hint="eastAsia"/>
        </w:rPr>
        <w:t>平台版本编号</w:t>
      </w:r>
      <w:r w:rsidR="00EA3D61">
        <w:rPr>
          <w:rFonts w:hint="eastAsia"/>
        </w:rPr>
        <w:t>，当前最高</w:t>
      </w:r>
      <w:r w:rsidR="00932B73">
        <w:rPr>
          <w:rFonts w:hint="eastAsia"/>
        </w:rPr>
        <w:t>模型</w:t>
      </w:r>
      <w:r w:rsidR="00EA3D61">
        <w:rPr>
          <w:rFonts w:hint="eastAsia"/>
        </w:rPr>
        <w:t>版本编号</w:t>
      </w:r>
      <w:r w:rsidR="00B126AF">
        <w:rPr>
          <w:rFonts w:hint="eastAsia"/>
        </w:rPr>
        <w:t>）</w:t>
      </w:r>
    </w:p>
    <w:p w:rsidR="002E0EEA" w:rsidRDefault="002E0EEA" w:rsidP="00E379A3">
      <w:pPr>
        <w:pStyle w:val="2"/>
      </w:pPr>
      <w:bookmarkStart w:id="133" w:name="_Toc490746950"/>
      <w:r w:rsidRPr="002E0EEA">
        <w:rPr>
          <w:rFonts w:hint="eastAsia"/>
        </w:rPr>
        <w:t>物理结构设计要点</w:t>
      </w:r>
      <w:bookmarkEnd w:id="133"/>
    </w:p>
    <w:p w:rsidR="00B36E41" w:rsidRDefault="00400A07" w:rsidP="00CA134F">
      <w:pPr>
        <w:pStyle w:val="3"/>
        <w:rPr>
          <w:lang w:eastAsia="zh-CN"/>
        </w:rPr>
      </w:pPr>
      <w:bookmarkStart w:id="134" w:name="_Toc490746951"/>
      <w:proofErr w:type="spellStart"/>
      <w:r>
        <w:rPr>
          <w:rFonts w:hint="eastAsia"/>
        </w:rPr>
        <w:t>项目表</w:t>
      </w:r>
      <w:bookmarkEnd w:id="134"/>
      <w:proofErr w:type="spellEnd"/>
    </w:p>
    <w:tbl>
      <w:tblPr>
        <w:tblStyle w:val="ae"/>
        <w:tblW w:w="0" w:type="auto"/>
        <w:tblLook w:val="04A0"/>
      </w:tblPr>
      <w:tblGrid>
        <w:gridCol w:w="792"/>
        <w:gridCol w:w="1079"/>
        <w:gridCol w:w="1133"/>
        <w:gridCol w:w="938"/>
        <w:gridCol w:w="913"/>
        <w:gridCol w:w="913"/>
        <w:gridCol w:w="913"/>
        <w:gridCol w:w="913"/>
        <w:gridCol w:w="928"/>
      </w:tblGrid>
      <w:tr w:rsidR="004662A8" w:rsidTr="009831FE">
        <w:tc>
          <w:tcPr>
            <w:tcW w:w="792" w:type="dxa"/>
          </w:tcPr>
          <w:p w:rsidR="004662A8" w:rsidRPr="000E053B" w:rsidRDefault="00104532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079" w:type="dxa"/>
          </w:tcPr>
          <w:p w:rsidR="004662A8" w:rsidRPr="000E053B" w:rsidRDefault="00105B3E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133" w:type="dxa"/>
          </w:tcPr>
          <w:p w:rsidR="004662A8" w:rsidRPr="000E053B" w:rsidRDefault="00857C6E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938" w:type="dxa"/>
          </w:tcPr>
          <w:p w:rsidR="004662A8" w:rsidRPr="000E053B" w:rsidRDefault="00251344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913" w:type="dxa"/>
          </w:tcPr>
          <w:p w:rsidR="004662A8" w:rsidRPr="000E053B" w:rsidRDefault="00B86740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913" w:type="dxa"/>
          </w:tcPr>
          <w:p w:rsidR="004662A8" w:rsidRPr="000E053B" w:rsidRDefault="00F60087" w:rsidP="00F6151C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913" w:type="dxa"/>
          </w:tcPr>
          <w:p w:rsidR="004662A8" w:rsidRPr="000E053B" w:rsidRDefault="00826540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913" w:type="dxa"/>
          </w:tcPr>
          <w:p w:rsidR="004662A8" w:rsidRPr="000E053B" w:rsidRDefault="001B505A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 w:rsidR="00914D6F"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 w:rsidR="001C703B"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928" w:type="dxa"/>
          </w:tcPr>
          <w:p w:rsidR="004662A8" w:rsidRPr="000E053B" w:rsidRDefault="008E59CB" w:rsidP="00F6151C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4662A8" w:rsidTr="009831FE">
        <w:tc>
          <w:tcPr>
            <w:tcW w:w="792" w:type="dxa"/>
          </w:tcPr>
          <w:p w:rsidR="004662A8" w:rsidRPr="000E053B" w:rsidRDefault="005A183A" w:rsidP="00F6151C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079" w:type="dxa"/>
          </w:tcPr>
          <w:p w:rsidR="004662A8" w:rsidRPr="000E053B" w:rsidRDefault="000F0E00" w:rsidP="00F6151C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p</w:t>
            </w:r>
            <w:r w:rsidR="00972AD2">
              <w:rPr>
                <w:rFonts w:hint="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133" w:type="dxa"/>
          </w:tcPr>
          <w:p w:rsidR="004662A8" w:rsidRPr="000E053B" w:rsidRDefault="004C688E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项目编号</w:t>
            </w:r>
          </w:p>
        </w:tc>
        <w:tc>
          <w:tcPr>
            <w:tcW w:w="938" w:type="dxa"/>
          </w:tcPr>
          <w:p w:rsidR="004662A8" w:rsidRPr="000E053B" w:rsidRDefault="00072360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913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4662A8" w:rsidRPr="000E053B" w:rsidRDefault="00BC7D96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4662A8" w:rsidRPr="000E053B" w:rsidRDefault="00535308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4662A8" w:rsidRPr="000E053B" w:rsidRDefault="00977B54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928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</w:tr>
      <w:tr w:rsidR="004662A8" w:rsidTr="009831FE">
        <w:tc>
          <w:tcPr>
            <w:tcW w:w="792" w:type="dxa"/>
          </w:tcPr>
          <w:p w:rsidR="004662A8" w:rsidRPr="000E053B" w:rsidRDefault="005A183A" w:rsidP="00F6151C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079" w:type="dxa"/>
          </w:tcPr>
          <w:p w:rsidR="004662A8" w:rsidRPr="0060746C" w:rsidRDefault="0060746C" w:rsidP="00F6151C">
            <w:pPr>
              <w:rPr>
                <w:sz w:val="18"/>
                <w:szCs w:val="18"/>
              </w:rPr>
            </w:pPr>
            <w:r w:rsidRPr="0060746C">
              <w:rPr>
                <w:sz w:val="18"/>
                <w:szCs w:val="18"/>
              </w:rPr>
              <w:t>author</w:t>
            </w:r>
          </w:p>
        </w:tc>
        <w:tc>
          <w:tcPr>
            <w:tcW w:w="1133" w:type="dxa"/>
          </w:tcPr>
          <w:p w:rsidR="004662A8" w:rsidRPr="000E053B" w:rsidRDefault="00F973BB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名</w:t>
            </w:r>
          </w:p>
        </w:tc>
        <w:tc>
          <w:tcPr>
            <w:tcW w:w="938" w:type="dxa"/>
          </w:tcPr>
          <w:p w:rsidR="004662A8" w:rsidRPr="000E053B" w:rsidRDefault="00BC050F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4662A8" w:rsidRPr="000E053B" w:rsidRDefault="00570E4F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4662A8" w:rsidRPr="000E053B" w:rsidRDefault="004662A8" w:rsidP="00F6151C">
            <w:pPr>
              <w:rPr>
                <w:sz w:val="18"/>
                <w:szCs w:val="18"/>
              </w:rPr>
            </w:pPr>
          </w:p>
        </w:tc>
      </w:tr>
      <w:tr w:rsidR="00BA39A0" w:rsidTr="009831FE">
        <w:tc>
          <w:tcPr>
            <w:tcW w:w="792" w:type="dxa"/>
          </w:tcPr>
          <w:p w:rsidR="00BA39A0" w:rsidRPr="000E053B" w:rsidRDefault="00E4659A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079" w:type="dxa"/>
          </w:tcPr>
          <w:p w:rsidR="00BA39A0" w:rsidRPr="0060746C" w:rsidRDefault="006A5EA5" w:rsidP="00F6151C">
            <w:pPr>
              <w:rPr>
                <w:sz w:val="18"/>
                <w:szCs w:val="18"/>
              </w:rPr>
            </w:pPr>
            <w:r w:rsidRPr="006A5EA5">
              <w:rPr>
                <w:sz w:val="18"/>
                <w:szCs w:val="18"/>
              </w:rPr>
              <w:t>title</w:t>
            </w:r>
          </w:p>
        </w:tc>
        <w:tc>
          <w:tcPr>
            <w:tcW w:w="1133" w:type="dxa"/>
          </w:tcPr>
          <w:p w:rsidR="00BA39A0" w:rsidRDefault="00D87BBF" w:rsidP="00F6151C">
            <w:pPr>
              <w:rPr>
                <w:sz w:val="18"/>
                <w:szCs w:val="18"/>
              </w:rPr>
            </w:pPr>
            <w:r w:rsidRPr="00D87BBF">
              <w:rPr>
                <w:rFonts w:hint="eastAsia"/>
                <w:sz w:val="18"/>
                <w:szCs w:val="18"/>
              </w:rPr>
              <w:t>标题</w:t>
            </w:r>
          </w:p>
        </w:tc>
        <w:tc>
          <w:tcPr>
            <w:tcW w:w="938" w:type="dxa"/>
          </w:tcPr>
          <w:p w:rsidR="00BA39A0" w:rsidRDefault="00C24B66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BA39A0" w:rsidRPr="000E053B" w:rsidRDefault="00BA39A0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BA39A0" w:rsidRPr="000E053B" w:rsidRDefault="00BA39A0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BA39A0" w:rsidRDefault="0087329B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BA39A0" w:rsidRPr="000E053B" w:rsidRDefault="00BA39A0" w:rsidP="00F6151C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BA39A0" w:rsidRPr="000E053B" w:rsidRDefault="00BA39A0" w:rsidP="00F6151C">
            <w:pPr>
              <w:rPr>
                <w:sz w:val="18"/>
                <w:szCs w:val="18"/>
              </w:rPr>
            </w:pPr>
          </w:p>
        </w:tc>
      </w:tr>
      <w:tr w:rsidR="0023469F" w:rsidTr="009831FE">
        <w:tc>
          <w:tcPr>
            <w:tcW w:w="792" w:type="dxa"/>
          </w:tcPr>
          <w:p w:rsidR="0023469F" w:rsidRDefault="0023469F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079" w:type="dxa"/>
          </w:tcPr>
          <w:p w:rsidR="0023469F" w:rsidRPr="006A5EA5" w:rsidRDefault="0023469F" w:rsidP="00F6151C">
            <w:pPr>
              <w:rPr>
                <w:sz w:val="18"/>
                <w:szCs w:val="18"/>
              </w:rPr>
            </w:pPr>
            <w:r w:rsidRPr="0023469F">
              <w:rPr>
                <w:sz w:val="18"/>
                <w:szCs w:val="18"/>
              </w:rPr>
              <w:t>description</w:t>
            </w:r>
          </w:p>
        </w:tc>
        <w:tc>
          <w:tcPr>
            <w:tcW w:w="1133" w:type="dxa"/>
          </w:tcPr>
          <w:p w:rsidR="0023469F" w:rsidRPr="00D87BBF" w:rsidRDefault="00F92277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描述</w:t>
            </w:r>
          </w:p>
        </w:tc>
        <w:tc>
          <w:tcPr>
            <w:tcW w:w="938" w:type="dxa"/>
          </w:tcPr>
          <w:p w:rsidR="0023469F" w:rsidRDefault="00AC7DB8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23469F" w:rsidRPr="000E053B" w:rsidRDefault="0023469F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23469F" w:rsidRPr="000E053B" w:rsidRDefault="0023469F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23469F" w:rsidRDefault="00445695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23469F" w:rsidRPr="000E053B" w:rsidRDefault="0023469F" w:rsidP="00F6151C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23469F" w:rsidRPr="000E053B" w:rsidRDefault="0023469F" w:rsidP="00F6151C">
            <w:pPr>
              <w:rPr>
                <w:sz w:val="18"/>
                <w:szCs w:val="18"/>
              </w:rPr>
            </w:pPr>
          </w:p>
        </w:tc>
      </w:tr>
      <w:tr w:rsidR="00F551FD" w:rsidTr="009831FE">
        <w:tc>
          <w:tcPr>
            <w:tcW w:w="792" w:type="dxa"/>
          </w:tcPr>
          <w:p w:rsidR="00F551FD" w:rsidRDefault="00E47F9A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079" w:type="dxa"/>
          </w:tcPr>
          <w:p w:rsidR="00F551FD" w:rsidRPr="0023469F" w:rsidRDefault="00763C49" w:rsidP="00F6151C">
            <w:pPr>
              <w:rPr>
                <w:sz w:val="18"/>
                <w:szCs w:val="18"/>
              </w:rPr>
            </w:pPr>
            <w:r w:rsidRPr="00763C49">
              <w:rPr>
                <w:sz w:val="18"/>
                <w:szCs w:val="18"/>
              </w:rPr>
              <w:t>stars</w:t>
            </w:r>
          </w:p>
        </w:tc>
        <w:tc>
          <w:tcPr>
            <w:tcW w:w="1133" w:type="dxa"/>
          </w:tcPr>
          <w:p w:rsidR="00F551FD" w:rsidRDefault="001955A4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星级</w:t>
            </w:r>
          </w:p>
        </w:tc>
        <w:tc>
          <w:tcPr>
            <w:tcW w:w="938" w:type="dxa"/>
          </w:tcPr>
          <w:p w:rsidR="00F551FD" w:rsidRDefault="00E1038A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913" w:type="dxa"/>
          </w:tcPr>
          <w:p w:rsidR="00F551FD" w:rsidRPr="000E053B" w:rsidRDefault="00F551FD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F551FD" w:rsidRPr="000E053B" w:rsidRDefault="00F551FD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F551FD" w:rsidRDefault="00F72738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F551FD" w:rsidRPr="000E053B" w:rsidRDefault="00F551FD" w:rsidP="00F6151C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F551FD" w:rsidRPr="000E053B" w:rsidRDefault="00F551FD" w:rsidP="00F6151C">
            <w:pPr>
              <w:rPr>
                <w:sz w:val="18"/>
                <w:szCs w:val="18"/>
              </w:rPr>
            </w:pPr>
          </w:p>
        </w:tc>
      </w:tr>
      <w:tr w:rsidR="005970FC" w:rsidTr="009831FE">
        <w:tc>
          <w:tcPr>
            <w:tcW w:w="792" w:type="dxa"/>
          </w:tcPr>
          <w:p w:rsidR="005970FC" w:rsidRDefault="006F1D4D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6</w:t>
            </w:r>
          </w:p>
        </w:tc>
        <w:tc>
          <w:tcPr>
            <w:tcW w:w="1079" w:type="dxa"/>
          </w:tcPr>
          <w:p w:rsidR="005970FC" w:rsidRPr="00763C49" w:rsidRDefault="006F1D4D" w:rsidP="00F6151C">
            <w:pPr>
              <w:rPr>
                <w:sz w:val="18"/>
                <w:szCs w:val="18"/>
              </w:rPr>
            </w:pPr>
            <w:proofErr w:type="spellStart"/>
            <w:r w:rsidRPr="00BE595A">
              <w:rPr>
                <w:sz w:val="18"/>
                <w:szCs w:val="18"/>
              </w:rPr>
              <w:t>picUrl</w:t>
            </w:r>
            <w:proofErr w:type="spellEnd"/>
          </w:p>
        </w:tc>
        <w:tc>
          <w:tcPr>
            <w:tcW w:w="1133" w:type="dxa"/>
          </w:tcPr>
          <w:p w:rsidR="005970FC" w:rsidRDefault="00AF15A8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片</w:t>
            </w:r>
            <w:r>
              <w:rPr>
                <w:rFonts w:hint="eastAsia"/>
                <w:sz w:val="18"/>
                <w:szCs w:val="18"/>
              </w:rPr>
              <w:t>URL</w:t>
            </w:r>
          </w:p>
        </w:tc>
        <w:tc>
          <w:tcPr>
            <w:tcW w:w="938" w:type="dxa"/>
          </w:tcPr>
          <w:p w:rsidR="005970FC" w:rsidRDefault="008340A1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5970FC" w:rsidRPr="000E053B" w:rsidRDefault="005970FC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970FC" w:rsidRPr="000E053B" w:rsidRDefault="005970FC" w:rsidP="00F6151C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970FC" w:rsidRDefault="00DE0B78" w:rsidP="00F6151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5970FC" w:rsidRPr="000E053B" w:rsidRDefault="005970FC" w:rsidP="00F6151C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5970FC" w:rsidRPr="000E053B" w:rsidRDefault="005970FC" w:rsidP="00F6151C">
            <w:pPr>
              <w:rPr>
                <w:sz w:val="18"/>
                <w:szCs w:val="18"/>
              </w:rPr>
            </w:pPr>
          </w:p>
        </w:tc>
      </w:tr>
    </w:tbl>
    <w:p w:rsidR="00D90066" w:rsidRDefault="00D9696C" w:rsidP="009831FE">
      <w:pPr>
        <w:pStyle w:val="3"/>
        <w:rPr>
          <w:lang w:eastAsia="zh-CN"/>
        </w:rPr>
      </w:pPr>
      <w:bookmarkStart w:id="135" w:name="_Toc490746952"/>
      <w:proofErr w:type="spellStart"/>
      <w:r>
        <w:rPr>
          <w:rFonts w:hint="eastAsia"/>
        </w:rPr>
        <w:t>用户表</w:t>
      </w:r>
      <w:bookmarkEnd w:id="135"/>
      <w:proofErr w:type="spellEnd"/>
    </w:p>
    <w:tbl>
      <w:tblPr>
        <w:tblStyle w:val="ae"/>
        <w:tblW w:w="0" w:type="auto"/>
        <w:tblLook w:val="04A0"/>
      </w:tblPr>
      <w:tblGrid>
        <w:gridCol w:w="792"/>
        <w:gridCol w:w="1079"/>
        <w:gridCol w:w="1133"/>
        <w:gridCol w:w="938"/>
        <w:gridCol w:w="913"/>
        <w:gridCol w:w="913"/>
        <w:gridCol w:w="913"/>
        <w:gridCol w:w="913"/>
        <w:gridCol w:w="928"/>
      </w:tblGrid>
      <w:tr w:rsidR="008145C5" w:rsidRPr="000E053B" w:rsidTr="00E73C24">
        <w:tc>
          <w:tcPr>
            <w:tcW w:w="792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079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133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938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913" w:type="dxa"/>
          </w:tcPr>
          <w:p w:rsidR="008145C5" w:rsidRPr="000E053B" w:rsidRDefault="00454294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913" w:type="dxa"/>
          </w:tcPr>
          <w:p w:rsidR="008145C5" w:rsidRPr="000E053B" w:rsidRDefault="00EE7766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8145C5" w:rsidRPr="000E053B" w:rsidTr="00E73C24">
        <w:tc>
          <w:tcPr>
            <w:tcW w:w="792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079" w:type="dxa"/>
          </w:tcPr>
          <w:p w:rsidR="008145C5" w:rsidRPr="000E053B" w:rsidRDefault="00FD789A" w:rsidP="00E73C24">
            <w:pPr>
              <w:rPr>
                <w:sz w:val="18"/>
                <w:szCs w:val="18"/>
              </w:rPr>
            </w:pPr>
            <w:proofErr w:type="spellStart"/>
            <w:r w:rsidRPr="00FD789A">
              <w:rPr>
                <w:sz w:val="18"/>
                <w:szCs w:val="18"/>
              </w:rPr>
              <w:t>userId</w:t>
            </w:r>
            <w:proofErr w:type="spellEnd"/>
          </w:p>
        </w:tc>
        <w:tc>
          <w:tcPr>
            <w:tcW w:w="1133" w:type="dxa"/>
          </w:tcPr>
          <w:p w:rsidR="008145C5" w:rsidRPr="000E053B" w:rsidRDefault="004E2D8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</w:t>
            </w:r>
            <w:r w:rsidR="008145C5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93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3104E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8145C5" w:rsidRPr="000E053B" w:rsidRDefault="00033674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8145C5" w:rsidRPr="000E053B" w:rsidTr="00E73C24">
        <w:tc>
          <w:tcPr>
            <w:tcW w:w="792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079" w:type="dxa"/>
          </w:tcPr>
          <w:p w:rsidR="008145C5" w:rsidRPr="0060746C" w:rsidRDefault="00A540A5" w:rsidP="00E73C24">
            <w:pPr>
              <w:rPr>
                <w:sz w:val="18"/>
                <w:szCs w:val="18"/>
              </w:rPr>
            </w:pPr>
            <w:proofErr w:type="spellStart"/>
            <w:r w:rsidRPr="00F44168">
              <w:rPr>
                <w:sz w:val="18"/>
                <w:szCs w:val="18"/>
              </w:rPr>
              <w:t>firstName</w:t>
            </w:r>
            <w:proofErr w:type="spellEnd"/>
          </w:p>
        </w:tc>
        <w:tc>
          <w:tcPr>
            <w:tcW w:w="1133" w:type="dxa"/>
          </w:tcPr>
          <w:p w:rsidR="008145C5" w:rsidRPr="000E053B" w:rsidRDefault="004F388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名</w:t>
            </w:r>
          </w:p>
        </w:tc>
        <w:tc>
          <w:tcPr>
            <w:tcW w:w="93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8145C5" w:rsidRPr="000E053B" w:rsidTr="00E73C24">
        <w:tc>
          <w:tcPr>
            <w:tcW w:w="792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079" w:type="dxa"/>
          </w:tcPr>
          <w:p w:rsidR="008145C5" w:rsidRPr="0060746C" w:rsidRDefault="00A540A5" w:rsidP="00E73C24">
            <w:pPr>
              <w:rPr>
                <w:sz w:val="18"/>
                <w:szCs w:val="18"/>
              </w:rPr>
            </w:pPr>
            <w:proofErr w:type="spellStart"/>
            <w:r w:rsidRPr="00F44168">
              <w:rPr>
                <w:sz w:val="18"/>
                <w:szCs w:val="18"/>
              </w:rPr>
              <w:t>lastName</w:t>
            </w:r>
            <w:proofErr w:type="spellEnd"/>
          </w:p>
        </w:tc>
        <w:tc>
          <w:tcPr>
            <w:tcW w:w="1133" w:type="dxa"/>
          </w:tcPr>
          <w:p w:rsidR="008145C5" w:rsidRDefault="004F388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姓</w:t>
            </w:r>
          </w:p>
        </w:tc>
        <w:tc>
          <w:tcPr>
            <w:tcW w:w="938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8145C5" w:rsidRPr="000E053B" w:rsidTr="00E73C24">
        <w:tc>
          <w:tcPr>
            <w:tcW w:w="792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079" w:type="dxa"/>
          </w:tcPr>
          <w:p w:rsidR="008145C5" w:rsidRPr="006A5EA5" w:rsidRDefault="00A540A5" w:rsidP="00E73C24">
            <w:pPr>
              <w:rPr>
                <w:sz w:val="18"/>
                <w:szCs w:val="18"/>
              </w:rPr>
            </w:pPr>
            <w:r w:rsidRPr="00F44168">
              <w:rPr>
                <w:sz w:val="18"/>
                <w:szCs w:val="18"/>
              </w:rPr>
              <w:t>company</w:t>
            </w:r>
          </w:p>
        </w:tc>
        <w:tc>
          <w:tcPr>
            <w:tcW w:w="1133" w:type="dxa"/>
          </w:tcPr>
          <w:p w:rsidR="008145C5" w:rsidRPr="00D87BBF" w:rsidRDefault="00442492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公司名称</w:t>
            </w:r>
          </w:p>
        </w:tc>
        <w:tc>
          <w:tcPr>
            <w:tcW w:w="938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8145C5" w:rsidRPr="000E053B" w:rsidTr="00E73C24">
        <w:tc>
          <w:tcPr>
            <w:tcW w:w="792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079" w:type="dxa"/>
          </w:tcPr>
          <w:p w:rsidR="008145C5" w:rsidRPr="0023469F" w:rsidRDefault="00A540A5" w:rsidP="00E73C24">
            <w:pPr>
              <w:rPr>
                <w:sz w:val="18"/>
                <w:szCs w:val="18"/>
              </w:rPr>
            </w:pPr>
            <w:r w:rsidRPr="00F44168">
              <w:rPr>
                <w:sz w:val="18"/>
                <w:szCs w:val="18"/>
              </w:rPr>
              <w:t>email</w:t>
            </w:r>
          </w:p>
        </w:tc>
        <w:tc>
          <w:tcPr>
            <w:tcW w:w="1133" w:type="dxa"/>
          </w:tcPr>
          <w:p w:rsidR="008145C5" w:rsidRDefault="005908A6" w:rsidP="005908A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邮箱地址</w:t>
            </w:r>
          </w:p>
        </w:tc>
        <w:tc>
          <w:tcPr>
            <w:tcW w:w="938" w:type="dxa"/>
          </w:tcPr>
          <w:p w:rsidR="008145C5" w:rsidRDefault="00E757F2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Default="00C01ACA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8145C5" w:rsidRPr="000E053B" w:rsidTr="00E73C24">
        <w:tc>
          <w:tcPr>
            <w:tcW w:w="792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079" w:type="dxa"/>
          </w:tcPr>
          <w:p w:rsidR="008145C5" w:rsidRPr="00763C49" w:rsidRDefault="00A540A5" w:rsidP="00E73C24">
            <w:pPr>
              <w:rPr>
                <w:sz w:val="18"/>
                <w:szCs w:val="18"/>
              </w:rPr>
            </w:pPr>
            <w:proofErr w:type="spellStart"/>
            <w:r w:rsidRPr="00F44168">
              <w:rPr>
                <w:sz w:val="18"/>
                <w:szCs w:val="18"/>
              </w:rPr>
              <w:t>userName</w:t>
            </w:r>
            <w:proofErr w:type="spellEnd"/>
          </w:p>
        </w:tc>
        <w:tc>
          <w:tcPr>
            <w:tcW w:w="1133" w:type="dxa"/>
          </w:tcPr>
          <w:p w:rsidR="008145C5" w:rsidRDefault="00A0207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</w:t>
            </w:r>
          </w:p>
        </w:tc>
        <w:tc>
          <w:tcPr>
            <w:tcW w:w="938" w:type="dxa"/>
          </w:tcPr>
          <w:p w:rsidR="008145C5" w:rsidRDefault="008145C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8145C5" w:rsidRDefault="00FF7E6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8145C5" w:rsidRPr="000E053B" w:rsidRDefault="008145C5" w:rsidP="00E73C24">
            <w:pPr>
              <w:rPr>
                <w:sz w:val="18"/>
                <w:szCs w:val="18"/>
              </w:rPr>
            </w:pPr>
          </w:p>
        </w:tc>
      </w:tr>
      <w:tr w:rsidR="002E1A37" w:rsidRPr="000E053B" w:rsidTr="00E73C24">
        <w:tc>
          <w:tcPr>
            <w:tcW w:w="792" w:type="dxa"/>
          </w:tcPr>
          <w:p w:rsidR="002E1A37" w:rsidRDefault="0016746E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079" w:type="dxa"/>
          </w:tcPr>
          <w:p w:rsidR="002E1A37" w:rsidRPr="00F44168" w:rsidRDefault="00775F29" w:rsidP="00E73C24">
            <w:pPr>
              <w:rPr>
                <w:sz w:val="18"/>
                <w:szCs w:val="18"/>
              </w:rPr>
            </w:pPr>
            <w:r w:rsidRPr="00F44168">
              <w:rPr>
                <w:sz w:val="18"/>
                <w:szCs w:val="18"/>
              </w:rPr>
              <w:t>password</w:t>
            </w:r>
          </w:p>
        </w:tc>
        <w:tc>
          <w:tcPr>
            <w:tcW w:w="1133" w:type="dxa"/>
          </w:tcPr>
          <w:p w:rsidR="002E1A37" w:rsidRDefault="00A0207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密码</w:t>
            </w:r>
          </w:p>
        </w:tc>
        <w:tc>
          <w:tcPr>
            <w:tcW w:w="938" w:type="dxa"/>
          </w:tcPr>
          <w:p w:rsidR="002E1A37" w:rsidRDefault="008813A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913" w:type="dxa"/>
          </w:tcPr>
          <w:p w:rsidR="002E1A37" w:rsidRPr="000E053B" w:rsidRDefault="002E1A37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2E1A37" w:rsidRPr="000E053B" w:rsidRDefault="002E1A37" w:rsidP="00E73C24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2E1A37" w:rsidRDefault="00FF7E6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2E1A37" w:rsidRPr="000E053B" w:rsidRDefault="002E1A37" w:rsidP="00E73C24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2E1A37" w:rsidRPr="000E053B" w:rsidRDefault="002E1A37" w:rsidP="00E73C24">
            <w:pPr>
              <w:rPr>
                <w:sz w:val="18"/>
                <w:szCs w:val="18"/>
              </w:rPr>
            </w:pPr>
          </w:p>
        </w:tc>
      </w:tr>
    </w:tbl>
    <w:p w:rsidR="00067B3A" w:rsidRDefault="0073582D" w:rsidP="0073582D">
      <w:pPr>
        <w:pStyle w:val="3"/>
        <w:rPr>
          <w:lang w:eastAsia="zh-CN"/>
        </w:rPr>
      </w:pPr>
      <w:bookmarkStart w:id="136" w:name="_Toc490746953"/>
      <w:proofErr w:type="spellStart"/>
      <w:r>
        <w:rPr>
          <w:rFonts w:hint="eastAsia"/>
        </w:rPr>
        <w:t>模型描述信息表</w:t>
      </w:r>
      <w:bookmarkEnd w:id="136"/>
      <w:proofErr w:type="spellEnd"/>
    </w:p>
    <w:p w:rsidR="00BC5F1E" w:rsidRPr="00BC5F1E" w:rsidRDefault="00834180" w:rsidP="00BC5F1E">
      <w:r>
        <w:rPr>
          <w:rFonts w:hint="eastAsia"/>
        </w:rPr>
        <w:t>父表：</w:t>
      </w:r>
    </w:p>
    <w:tbl>
      <w:tblPr>
        <w:tblStyle w:val="ae"/>
        <w:tblW w:w="0" w:type="auto"/>
        <w:tblLook w:val="04A0"/>
      </w:tblPr>
      <w:tblGrid>
        <w:gridCol w:w="657"/>
        <w:gridCol w:w="1460"/>
        <w:gridCol w:w="947"/>
        <w:gridCol w:w="1777"/>
        <w:gridCol w:w="734"/>
        <w:gridCol w:w="734"/>
        <w:gridCol w:w="734"/>
        <w:gridCol w:w="734"/>
        <w:gridCol w:w="745"/>
      </w:tblGrid>
      <w:tr w:rsidR="00BA2195" w:rsidRPr="000E053B" w:rsidTr="00632ED2">
        <w:tc>
          <w:tcPr>
            <w:tcW w:w="657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460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947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1777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34" w:type="dxa"/>
          </w:tcPr>
          <w:p w:rsidR="00AF3EBB" w:rsidRPr="000E053B" w:rsidRDefault="003A0300" w:rsidP="003A0300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734" w:type="dxa"/>
          </w:tcPr>
          <w:p w:rsidR="00AF3EBB" w:rsidRPr="000E053B" w:rsidRDefault="0040220F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BA2195" w:rsidRPr="000E053B" w:rsidTr="00632ED2">
        <w:tc>
          <w:tcPr>
            <w:tcW w:w="657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460" w:type="dxa"/>
          </w:tcPr>
          <w:p w:rsidR="00AF3EBB" w:rsidRPr="000E053B" w:rsidRDefault="008F059F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id</w:t>
            </w:r>
          </w:p>
        </w:tc>
        <w:tc>
          <w:tcPr>
            <w:tcW w:w="947" w:type="dxa"/>
          </w:tcPr>
          <w:p w:rsidR="00AF3EBB" w:rsidRPr="000E053B" w:rsidRDefault="00DD51C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模型</w:t>
            </w:r>
            <w:r w:rsidR="00AF3EBB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1777" w:type="dxa"/>
          </w:tcPr>
          <w:p w:rsidR="00AF3EBB" w:rsidRPr="000E053B" w:rsidRDefault="00AB6BB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57450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AF3EBB" w:rsidRPr="000E053B" w:rsidRDefault="00060F5D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BA2195" w:rsidRPr="000E053B" w:rsidTr="00632ED2">
        <w:tc>
          <w:tcPr>
            <w:tcW w:w="657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460" w:type="dxa"/>
          </w:tcPr>
          <w:p w:rsidR="00AF3EBB" w:rsidRPr="0060746C" w:rsidRDefault="003C7B1D" w:rsidP="00E73C24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p</w:t>
            </w:r>
            <w:r w:rsidR="007D04D9">
              <w:rPr>
                <w:rFonts w:hint="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947" w:type="dxa"/>
          </w:tcPr>
          <w:p w:rsidR="00AF3EBB" w:rsidRPr="000E053B" w:rsidRDefault="008842A6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项目编号</w:t>
            </w:r>
          </w:p>
        </w:tc>
        <w:tc>
          <w:tcPr>
            <w:tcW w:w="1777" w:type="dxa"/>
          </w:tcPr>
          <w:p w:rsidR="00AF3EBB" w:rsidRPr="000E053B" w:rsidRDefault="002A4429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2F0C4A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AF3EBB" w:rsidRPr="000E053B" w:rsidRDefault="00272D6C" w:rsidP="00E73C24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BA2195" w:rsidRPr="000E053B" w:rsidTr="00632ED2">
        <w:tc>
          <w:tcPr>
            <w:tcW w:w="657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460" w:type="dxa"/>
          </w:tcPr>
          <w:p w:rsidR="00AF3EBB" w:rsidRPr="0060746C" w:rsidRDefault="00CC32E7" w:rsidP="00E73C24">
            <w:pPr>
              <w:rPr>
                <w:sz w:val="18"/>
                <w:szCs w:val="18"/>
              </w:rPr>
            </w:pPr>
            <w:proofErr w:type="spellStart"/>
            <w:r w:rsidRPr="00BA2195">
              <w:rPr>
                <w:sz w:val="18"/>
                <w:szCs w:val="18"/>
              </w:rPr>
              <w:t>modelMetaData</w:t>
            </w:r>
            <w:proofErr w:type="spellEnd"/>
          </w:p>
        </w:tc>
        <w:tc>
          <w:tcPr>
            <w:tcW w:w="947" w:type="dxa"/>
          </w:tcPr>
          <w:p w:rsidR="00AF3EBB" w:rsidRDefault="0041783F" w:rsidP="00E73C24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模型元数据</w:t>
            </w:r>
          </w:p>
        </w:tc>
        <w:tc>
          <w:tcPr>
            <w:tcW w:w="1777" w:type="dxa"/>
          </w:tcPr>
          <w:p w:rsidR="00AF3EBB" w:rsidRPr="00C01166" w:rsidRDefault="00EA643E" w:rsidP="00E73C24">
            <w:pPr>
              <w:rPr>
                <w:sz w:val="18"/>
                <w:szCs w:val="18"/>
              </w:rPr>
            </w:pPr>
            <w:proofErr w:type="spellStart"/>
            <w:r w:rsidRPr="00232BD0">
              <w:rPr>
                <w:sz w:val="18"/>
                <w:szCs w:val="18"/>
              </w:rPr>
              <w:t>ModelMetaData</w:t>
            </w:r>
            <w:proofErr w:type="spellEnd"/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F3EBB" w:rsidRPr="000E053B" w:rsidRDefault="006E6807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嵌</w:t>
            </w:r>
            <w:r w:rsidR="0005490D">
              <w:rPr>
                <w:rFonts w:hint="eastAsia"/>
                <w:sz w:val="18"/>
                <w:szCs w:val="18"/>
              </w:rPr>
              <w:t>文档</w:t>
            </w:r>
          </w:p>
        </w:tc>
      </w:tr>
      <w:tr w:rsidR="00BA2195" w:rsidRPr="000E053B" w:rsidTr="00632ED2">
        <w:tc>
          <w:tcPr>
            <w:tcW w:w="65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460" w:type="dxa"/>
          </w:tcPr>
          <w:p w:rsidR="00AF3EBB" w:rsidRPr="006A5EA5" w:rsidRDefault="000578DE" w:rsidP="00E73C24">
            <w:pPr>
              <w:rPr>
                <w:sz w:val="18"/>
                <w:szCs w:val="18"/>
              </w:rPr>
            </w:pPr>
            <w:r w:rsidRPr="00BA2195">
              <w:rPr>
                <w:sz w:val="18"/>
                <w:szCs w:val="18"/>
              </w:rPr>
              <w:t>name</w:t>
            </w:r>
          </w:p>
        </w:tc>
        <w:tc>
          <w:tcPr>
            <w:tcW w:w="947" w:type="dxa"/>
          </w:tcPr>
          <w:p w:rsidR="00AF3EBB" w:rsidRPr="00D87BBF" w:rsidRDefault="00AA0B53" w:rsidP="00E73C24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模型名</w:t>
            </w:r>
          </w:p>
        </w:tc>
        <w:tc>
          <w:tcPr>
            <w:tcW w:w="177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BA2195" w:rsidRPr="000E053B" w:rsidTr="00632ED2">
        <w:tc>
          <w:tcPr>
            <w:tcW w:w="65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460" w:type="dxa"/>
          </w:tcPr>
          <w:p w:rsidR="00AF3EBB" w:rsidRPr="0023469F" w:rsidRDefault="000578DE" w:rsidP="00E73C24">
            <w:pPr>
              <w:rPr>
                <w:sz w:val="18"/>
                <w:szCs w:val="18"/>
              </w:rPr>
            </w:pPr>
            <w:proofErr w:type="spellStart"/>
            <w:r w:rsidRPr="00BA2195">
              <w:rPr>
                <w:sz w:val="18"/>
                <w:szCs w:val="18"/>
              </w:rPr>
              <w:t>applyType</w:t>
            </w:r>
            <w:proofErr w:type="spellEnd"/>
          </w:p>
        </w:tc>
        <w:tc>
          <w:tcPr>
            <w:tcW w:w="947" w:type="dxa"/>
          </w:tcPr>
          <w:p w:rsidR="00AF3EBB" w:rsidRDefault="00132765" w:rsidP="00E73C24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模型类型</w:t>
            </w:r>
          </w:p>
        </w:tc>
        <w:tc>
          <w:tcPr>
            <w:tcW w:w="1777" w:type="dxa"/>
          </w:tcPr>
          <w:p w:rsidR="00AF3EBB" w:rsidRDefault="002B5924" w:rsidP="00E73C24">
            <w:pPr>
              <w:rPr>
                <w:sz w:val="18"/>
                <w:szCs w:val="18"/>
              </w:rPr>
            </w:pPr>
            <w:r w:rsidRPr="004D38D2">
              <w:rPr>
                <w:sz w:val="18"/>
                <w:szCs w:val="18"/>
              </w:rPr>
              <w:t>Integer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BA2195" w:rsidRPr="000E053B" w:rsidTr="00632ED2">
        <w:tc>
          <w:tcPr>
            <w:tcW w:w="65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460" w:type="dxa"/>
          </w:tcPr>
          <w:p w:rsidR="00AF3EBB" w:rsidRPr="00763C49" w:rsidRDefault="000578DE" w:rsidP="00E73C24">
            <w:pPr>
              <w:rPr>
                <w:sz w:val="18"/>
                <w:szCs w:val="18"/>
              </w:rPr>
            </w:pPr>
            <w:proofErr w:type="spellStart"/>
            <w:r w:rsidRPr="00BA2195">
              <w:rPr>
                <w:sz w:val="18"/>
                <w:szCs w:val="18"/>
              </w:rPr>
              <w:t>fileName</w:t>
            </w:r>
            <w:proofErr w:type="spellEnd"/>
          </w:p>
        </w:tc>
        <w:tc>
          <w:tcPr>
            <w:tcW w:w="947" w:type="dxa"/>
          </w:tcPr>
          <w:p w:rsidR="00AF3EBB" w:rsidRDefault="00654BE7" w:rsidP="00654BE7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文件名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177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BA2195" w:rsidRPr="000E053B" w:rsidTr="00632ED2">
        <w:tc>
          <w:tcPr>
            <w:tcW w:w="657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460" w:type="dxa"/>
          </w:tcPr>
          <w:p w:rsidR="00AF3EBB" w:rsidRPr="00F44168" w:rsidRDefault="00D02057" w:rsidP="00E73C24">
            <w:pPr>
              <w:rPr>
                <w:sz w:val="18"/>
                <w:szCs w:val="18"/>
              </w:rPr>
            </w:pPr>
            <w:proofErr w:type="spellStart"/>
            <w:r w:rsidRPr="00BA2195">
              <w:rPr>
                <w:sz w:val="18"/>
                <w:szCs w:val="18"/>
              </w:rPr>
              <w:t>uploadDate</w:t>
            </w:r>
            <w:proofErr w:type="spellEnd"/>
          </w:p>
        </w:tc>
        <w:tc>
          <w:tcPr>
            <w:tcW w:w="947" w:type="dxa"/>
          </w:tcPr>
          <w:p w:rsidR="00AF3EBB" w:rsidRDefault="00654BE7" w:rsidP="00E73C24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上传日期</w:t>
            </w:r>
          </w:p>
        </w:tc>
        <w:tc>
          <w:tcPr>
            <w:tcW w:w="1777" w:type="dxa"/>
          </w:tcPr>
          <w:p w:rsidR="00AF3EBB" w:rsidRDefault="002502B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F3EBB" w:rsidRDefault="00AF3E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F3EBB" w:rsidRPr="000E053B" w:rsidRDefault="00AF3EBB" w:rsidP="00E73C24">
            <w:pPr>
              <w:rPr>
                <w:sz w:val="18"/>
                <w:szCs w:val="18"/>
              </w:rPr>
            </w:pPr>
          </w:p>
        </w:tc>
      </w:tr>
      <w:tr w:rsidR="006123CC" w:rsidRPr="000E053B" w:rsidTr="00632ED2">
        <w:tc>
          <w:tcPr>
            <w:tcW w:w="657" w:type="dxa"/>
          </w:tcPr>
          <w:p w:rsidR="006123CC" w:rsidRDefault="000578DE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460" w:type="dxa"/>
          </w:tcPr>
          <w:p w:rsidR="006123CC" w:rsidRPr="00F44168" w:rsidRDefault="00D02057" w:rsidP="00E73C24">
            <w:pPr>
              <w:rPr>
                <w:sz w:val="18"/>
                <w:szCs w:val="18"/>
              </w:rPr>
            </w:pPr>
            <w:proofErr w:type="spellStart"/>
            <w:r w:rsidRPr="00BA2195">
              <w:rPr>
                <w:sz w:val="18"/>
                <w:szCs w:val="18"/>
              </w:rPr>
              <w:t>fileSize</w:t>
            </w:r>
            <w:proofErr w:type="spellEnd"/>
          </w:p>
        </w:tc>
        <w:tc>
          <w:tcPr>
            <w:tcW w:w="947" w:type="dxa"/>
          </w:tcPr>
          <w:p w:rsidR="006123CC" w:rsidRPr="00270A65" w:rsidRDefault="006123CC" w:rsidP="00E73C24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文件大小</w:t>
            </w:r>
          </w:p>
        </w:tc>
        <w:tc>
          <w:tcPr>
            <w:tcW w:w="1777" w:type="dxa"/>
          </w:tcPr>
          <w:p w:rsidR="006123CC" w:rsidRDefault="00095AE9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734" w:type="dxa"/>
          </w:tcPr>
          <w:p w:rsidR="006123CC" w:rsidRPr="000E053B" w:rsidRDefault="006123CC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6123CC" w:rsidRPr="000E053B" w:rsidRDefault="006123CC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6123CC" w:rsidRDefault="002F1319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34" w:type="dxa"/>
          </w:tcPr>
          <w:p w:rsidR="006123CC" w:rsidRPr="000E053B" w:rsidRDefault="006123CC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6123CC" w:rsidRPr="000E053B" w:rsidRDefault="006123CC" w:rsidP="00E73C24">
            <w:pPr>
              <w:rPr>
                <w:sz w:val="18"/>
                <w:szCs w:val="18"/>
              </w:rPr>
            </w:pPr>
          </w:p>
        </w:tc>
      </w:tr>
    </w:tbl>
    <w:p w:rsidR="00AF3EBB" w:rsidRDefault="00632ED2" w:rsidP="00632ED2">
      <w:r w:rsidRPr="00D76F66">
        <w:rPr>
          <w:rFonts w:hint="eastAsia"/>
        </w:rPr>
        <w:t>其中</w:t>
      </w:r>
      <w:proofErr w:type="spellStart"/>
      <w:r w:rsidRPr="00D76F66">
        <w:t>ModelMetaData</w:t>
      </w:r>
      <w:proofErr w:type="spellEnd"/>
      <w:r>
        <w:rPr>
          <w:rFonts w:hint="eastAsia"/>
        </w:rPr>
        <w:t>属于</w:t>
      </w:r>
      <w:proofErr w:type="spellStart"/>
      <w:r>
        <w:rPr>
          <w:rFonts w:hint="eastAsia"/>
        </w:rPr>
        <w:t>Nonsql</w:t>
      </w:r>
      <w:proofErr w:type="spellEnd"/>
      <w:r>
        <w:rPr>
          <w:rFonts w:hint="eastAsia"/>
        </w:rPr>
        <w:t>数据库的嵌套类型数据，</w:t>
      </w:r>
      <w:r w:rsidR="00117A84">
        <w:rPr>
          <w:rFonts w:hint="eastAsia"/>
        </w:rPr>
        <w:t>其</w:t>
      </w:r>
      <w:r w:rsidR="003633B7">
        <w:rPr>
          <w:rFonts w:hint="eastAsia"/>
        </w:rPr>
        <w:t>嵌套结构</w:t>
      </w:r>
      <w:r w:rsidR="00CD6D49">
        <w:rPr>
          <w:rFonts w:hint="eastAsia"/>
        </w:rPr>
        <w:t>如下表</w:t>
      </w:r>
      <w:r w:rsidR="00220EA3">
        <w:rPr>
          <w:rFonts w:hint="eastAsia"/>
        </w:rPr>
        <w:t>所示</w:t>
      </w:r>
      <w:r w:rsidR="00CD6D49">
        <w:rPr>
          <w:rFonts w:hint="eastAsia"/>
        </w:rPr>
        <w:t>：</w:t>
      </w:r>
    </w:p>
    <w:tbl>
      <w:tblPr>
        <w:tblStyle w:val="ae"/>
        <w:tblW w:w="0" w:type="auto"/>
        <w:tblLook w:val="04A0"/>
      </w:tblPr>
      <w:tblGrid>
        <w:gridCol w:w="657"/>
        <w:gridCol w:w="1460"/>
        <w:gridCol w:w="947"/>
        <w:gridCol w:w="1777"/>
        <w:gridCol w:w="734"/>
        <w:gridCol w:w="734"/>
        <w:gridCol w:w="734"/>
        <w:gridCol w:w="734"/>
        <w:gridCol w:w="745"/>
      </w:tblGrid>
      <w:tr w:rsidR="00993491" w:rsidRPr="000E053B" w:rsidTr="00A90773">
        <w:tc>
          <w:tcPr>
            <w:tcW w:w="657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460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947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1777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34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34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734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734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45" w:type="dxa"/>
          </w:tcPr>
          <w:p w:rsidR="00993491" w:rsidRPr="000E053B" w:rsidRDefault="0099349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A90773" w:rsidRPr="000E053B" w:rsidTr="00A90773">
        <w:tc>
          <w:tcPr>
            <w:tcW w:w="657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460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proofErr w:type="spellStart"/>
            <w:r w:rsidRPr="00A90773">
              <w:rPr>
                <w:sz w:val="18"/>
                <w:szCs w:val="18"/>
              </w:rPr>
              <w:t>authorizedUser</w:t>
            </w:r>
            <w:proofErr w:type="spellEnd"/>
          </w:p>
        </w:tc>
        <w:tc>
          <w:tcPr>
            <w:tcW w:w="947" w:type="dxa"/>
          </w:tcPr>
          <w:p w:rsidR="00A90773" w:rsidRPr="000E053B" w:rsidRDefault="00B80CD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作者名</w:t>
            </w:r>
          </w:p>
        </w:tc>
        <w:tc>
          <w:tcPr>
            <w:tcW w:w="1777" w:type="dxa"/>
          </w:tcPr>
          <w:p w:rsidR="00A90773" w:rsidRPr="000E053B" w:rsidRDefault="00BB724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227E34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A90773" w:rsidP="00E50BA7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</w:tr>
      <w:tr w:rsidR="00A90773" w:rsidRPr="000E053B" w:rsidTr="00A90773">
        <w:tc>
          <w:tcPr>
            <w:tcW w:w="657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1460" w:type="dxa"/>
          </w:tcPr>
          <w:p w:rsidR="00A90773" w:rsidRPr="0060746C" w:rsidRDefault="00A90773" w:rsidP="00E73C24">
            <w:pPr>
              <w:rPr>
                <w:sz w:val="18"/>
                <w:szCs w:val="18"/>
              </w:rPr>
            </w:pPr>
            <w:r w:rsidRPr="00A90773">
              <w:rPr>
                <w:sz w:val="18"/>
                <w:szCs w:val="18"/>
              </w:rPr>
              <w:t>name</w:t>
            </w:r>
          </w:p>
        </w:tc>
        <w:tc>
          <w:tcPr>
            <w:tcW w:w="947" w:type="dxa"/>
          </w:tcPr>
          <w:p w:rsidR="00A90773" w:rsidRPr="000E053B" w:rsidRDefault="00C112F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模型名</w:t>
            </w:r>
          </w:p>
        </w:tc>
        <w:tc>
          <w:tcPr>
            <w:tcW w:w="1777" w:type="dxa"/>
          </w:tcPr>
          <w:p w:rsidR="00A90773" w:rsidRPr="000E053B" w:rsidRDefault="00CB408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227E34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</w:tr>
      <w:tr w:rsidR="00A90773" w:rsidRPr="000E053B" w:rsidTr="00A90773">
        <w:tc>
          <w:tcPr>
            <w:tcW w:w="657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460" w:type="dxa"/>
          </w:tcPr>
          <w:p w:rsidR="00A90773" w:rsidRPr="0060746C" w:rsidRDefault="00A90773" w:rsidP="00E73C24">
            <w:pPr>
              <w:rPr>
                <w:sz w:val="18"/>
                <w:szCs w:val="18"/>
              </w:rPr>
            </w:pPr>
            <w:r w:rsidRPr="00A90773">
              <w:rPr>
                <w:sz w:val="18"/>
                <w:szCs w:val="18"/>
              </w:rPr>
              <w:t>checksum</w:t>
            </w:r>
          </w:p>
        </w:tc>
        <w:tc>
          <w:tcPr>
            <w:tcW w:w="947" w:type="dxa"/>
          </w:tcPr>
          <w:p w:rsidR="00A90773" w:rsidRDefault="00784207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D5</w:t>
            </w:r>
            <w:r w:rsidR="000D2339">
              <w:rPr>
                <w:rFonts w:hint="eastAsia"/>
                <w:sz w:val="18"/>
                <w:szCs w:val="18"/>
              </w:rPr>
              <w:t>校验</w:t>
            </w:r>
          </w:p>
        </w:tc>
        <w:tc>
          <w:tcPr>
            <w:tcW w:w="1777" w:type="dxa"/>
          </w:tcPr>
          <w:p w:rsidR="00A90773" w:rsidRPr="00C01166" w:rsidRDefault="00A23DBA" w:rsidP="00E73C24">
            <w:pPr>
              <w:rPr>
                <w:sz w:val="18"/>
                <w:szCs w:val="18"/>
              </w:rPr>
            </w:pPr>
            <w:r w:rsidRPr="008A4DDF">
              <w:rPr>
                <w:sz w:val="18"/>
                <w:szCs w:val="18"/>
              </w:rPr>
              <w:t>byte</w:t>
            </w:r>
            <w:r w:rsidRPr="00BD232D">
              <w:rPr>
                <w:sz w:val="18"/>
                <w:szCs w:val="18"/>
              </w:rPr>
              <w:t>[]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Default="00227E34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90773" w:rsidRPr="000E053B" w:rsidRDefault="00A90773" w:rsidP="002D240B">
            <w:pPr>
              <w:rPr>
                <w:sz w:val="18"/>
                <w:szCs w:val="18"/>
              </w:rPr>
            </w:pPr>
          </w:p>
        </w:tc>
      </w:tr>
      <w:tr w:rsidR="00A90773" w:rsidRPr="000E053B" w:rsidTr="00A90773">
        <w:tc>
          <w:tcPr>
            <w:tcW w:w="657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460" w:type="dxa"/>
          </w:tcPr>
          <w:p w:rsidR="00A90773" w:rsidRPr="006A5EA5" w:rsidRDefault="00A90773" w:rsidP="00E73C24">
            <w:pPr>
              <w:rPr>
                <w:sz w:val="18"/>
                <w:szCs w:val="18"/>
              </w:rPr>
            </w:pPr>
            <w:r w:rsidRPr="00A90773">
              <w:rPr>
                <w:sz w:val="18"/>
                <w:szCs w:val="18"/>
              </w:rPr>
              <w:t>date</w:t>
            </w:r>
          </w:p>
        </w:tc>
        <w:tc>
          <w:tcPr>
            <w:tcW w:w="947" w:type="dxa"/>
          </w:tcPr>
          <w:p w:rsidR="00A90773" w:rsidRPr="00D87BBF" w:rsidRDefault="00745392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</w:t>
            </w:r>
          </w:p>
        </w:tc>
        <w:tc>
          <w:tcPr>
            <w:tcW w:w="1777" w:type="dxa"/>
          </w:tcPr>
          <w:p w:rsidR="00A90773" w:rsidRDefault="006934B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e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</w:tr>
      <w:tr w:rsidR="00A90773" w:rsidRPr="000E053B" w:rsidTr="00A90773">
        <w:tc>
          <w:tcPr>
            <w:tcW w:w="657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460" w:type="dxa"/>
          </w:tcPr>
          <w:p w:rsidR="00A90773" w:rsidRPr="0023469F" w:rsidRDefault="00A90773" w:rsidP="00E73C24">
            <w:pPr>
              <w:rPr>
                <w:sz w:val="18"/>
                <w:szCs w:val="18"/>
              </w:rPr>
            </w:pPr>
            <w:proofErr w:type="spellStart"/>
            <w:r w:rsidRPr="00A90773">
              <w:rPr>
                <w:sz w:val="18"/>
                <w:szCs w:val="18"/>
              </w:rPr>
              <w:t>revisionId</w:t>
            </w:r>
            <w:proofErr w:type="spellEnd"/>
          </w:p>
        </w:tc>
        <w:tc>
          <w:tcPr>
            <w:tcW w:w="947" w:type="dxa"/>
          </w:tcPr>
          <w:p w:rsidR="00A90773" w:rsidRDefault="00A90773" w:rsidP="0041152F">
            <w:pPr>
              <w:rPr>
                <w:sz w:val="18"/>
                <w:szCs w:val="18"/>
              </w:rPr>
            </w:pPr>
            <w:r w:rsidRPr="00270A65">
              <w:rPr>
                <w:rFonts w:hint="eastAsia"/>
                <w:sz w:val="18"/>
                <w:szCs w:val="18"/>
              </w:rPr>
              <w:t>模型</w:t>
            </w:r>
            <w:r w:rsidR="0041152F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1777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 w:rsidRPr="004D38D2">
              <w:rPr>
                <w:sz w:val="18"/>
                <w:szCs w:val="18"/>
              </w:rPr>
              <w:t>Integer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2F036C" w:rsidP="00E73C24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45" w:type="dxa"/>
          </w:tcPr>
          <w:p w:rsidR="00A90773" w:rsidRPr="000E053B" w:rsidRDefault="00653DDD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手动</w:t>
            </w:r>
          </w:p>
        </w:tc>
      </w:tr>
      <w:tr w:rsidR="00A90773" w:rsidRPr="000E053B" w:rsidTr="00A90773">
        <w:tc>
          <w:tcPr>
            <w:tcW w:w="657" w:type="dxa"/>
          </w:tcPr>
          <w:p w:rsidR="00A90773" w:rsidRDefault="00A90773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460" w:type="dxa"/>
          </w:tcPr>
          <w:p w:rsidR="00A90773" w:rsidRPr="00763C49" w:rsidRDefault="00A90773" w:rsidP="00E73C24">
            <w:pPr>
              <w:rPr>
                <w:sz w:val="18"/>
                <w:szCs w:val="18"/>
              </w:rPr>
            </w:pPr>
            <w:proofErr w:type="spellStart"/>
            <w:r w:rsidRPr="00A90773">
              <w:rPr>
                <w:sz w:val="18"/>
                <w:szCs w:val="18"/>
              </w:rPr>
              <w:t>ifcHeader</w:t>
            </w:r>
            <w:proofErr w:type="spellEnd"/>
          </w:p>
        </w:tc>
        <w:tc>
          <w:tcPr>
            <w:tcW w:w="947" w:type="dxa"/>
          </w:tcPr>
          <w:p w:rsidR="00A90773" w:rsidRDefault="00DD239D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模型头部信息</w:t>
            </w:r>
            <w:r w:rsidR="00A90773">
              <w:rPr>
                <w:rFonts w:hint="eastAsia"/>
                <w:sz w:val="18"/>
                <w:szCs w:val="18"/>
              </w:rPr>
              <w:t xml:space="preserve"> </w:t>
            </w:r>
          </w:p>
        </w:tc>
        <w:tc>
          <w:tcPr>
            <w:tcW w:w="1777" w:type="dxa"/>
          </w:tcPr>
          <w:p w:rsidR="00A90773" w:rsidRDefault="00583FAA" w:rsidP="00E73C24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I</w:t>
            </w:r>
            <w:r w:rsidRPr="00A90773">
              <w:rPr>
                <w:sz w:val="18"/>
                <w:szCs w:val="18"/>
              </w:rPr>
              <w:t>fcHeader</w:t>
            </w:r>
            <w:proofErr w:type="spellEnd"/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34" w:type="dxa"/>
          </w:tcPr>
          <w:p w:rsidR="00A90773" w:rsidRDefault="00227E34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34" w:type="dxa"/>
          </w:tcPr>
          <w:p w:rsidR="00A90773" w:rsidRPr="000E053B" w:rsidRDefault="00A90773" w:rsidP="00E73C24">
            <w:pPr>
              <w:rPr>
                <w:sz w:val="18"/>
                <w:szCs w:val="18"/>
              </w:rPr>
            </w:pPr>
          </w:p>
        </w:tc>
        <w:tc>
          <w:tcPr>
            <w:tcW w:w="745" w:type="dxa"/>
          </w:tcPr>
          <w:p w:rsidR="00A90773" w:rsidRPr="000E053B" w:rsidRDefault="00EE55AF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内嵌</w:t>
            </w:r>
          </w:p>
        </w:tc>
      </w:tr>
    </w:tbl>
    <w:p w:rsidR="00E07CAF" w:rsidRDefault="00E07CAF" w:rsidP="00D30FCB">
      <w:pPr>
        <w:pStyle w:val="3"/>
        <w:rPr>
          <w:lang w:eastAsia="zh-CN"/>
        </w:rPr>
      </w:pPr>
      <w:bookmarkStart w:id="137" w:name="_Toc490746954"/>
      <w:proofErr w:type="spellStart"/>
      <w:r>
        <w:rPr>
          <w:rFonts w:hint="eastAsia"/>
        </w:rPr>
        <w:t>模型构件实体表</w:t>
      </w:r>
      <w:bookmarkEnd w:id="137"/>
      <w:proofErr w:type="spellEnd"/>
    </w:p>
    <w:tbl>
      <w:tblPr>
        <w:tblStyle w:val="ae"/>
        <w:tblW w:w="0" w:type="auto"/>
        <w:tblLook w:val="04A0"/>
      </w:tblPr>
      <w:tblGrid>
        <w:gridCol w:w="715"/>
        <w:gridCol w:w="1041"/>
        <w:gridCol w:w="1008"/>
        <w:gridCol w:w="1904"/>
        <w:gridCol w:w="590"/>
        <w:gridCol w:w="813"/>
        <w:gridCol w:w="813"/>
        <w:gridCol w:w="813"/>
        <w:gridCol w:w="825"/>
      </w:tblGrid>
      <w:tr w:rsidR="005E4169" w:rsidRPr="000E053B" w:rsidTr="00231812">
        <w:tc>
          <w:tcPr>
            <w:tcW w:w="792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079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133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1215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636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928" w:type="dxa"/>
          </w:tcPr>
          <w:p w:rsidR="005E4169" w:rsidRPr="000E053B" w:rsidRDefault="005E4169" w:rsidP="00231812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5E4169" w:rsidRPr="000E053B" w:rsidTr="00231812">
        <w:tc>
          <w:tcPr>
            <w:tcW w:w="792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079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oid</w:t>
            </w:r>
            <w:proofErr w:type="spellEnd"/>
          </w:p>
        </w:tc>
        <w:tc>
          <w:tcPr>
            <w:tcW w:w="113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 w:rsidRPr="007E1E83">
              <w:rPr>
                <w:rFonts w:hint="eastAsia"/>
                <w:sz w:val="18"/>
                <w:szCs w:val="18"/>
              </w:rPr>
              <w:t>构件编号</w:t>
            </w:r>
          </w:p>
        </w:tc>
        <w:tc>
          <w:tcPr>
            <w:tcW w:w="1215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636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928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</w:tr>
      <w:tr w:rsidR="005E4169" w:rsidRPr="000E053B" w:rsidTr="00231812">
        <w:tc>
          <w:tcPr>
            <w:tcW w:w="792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079" w:type="dxa"/>
          </w:tcPr>
          <w:p w:rsidR="005E4169" w:rsidRPr="0060746C" w:rsidRDefault="005E4169" w:rsidP="00231812">
            <w:pPr>
              <w:rPr>
                <w:sz w:val="18"/>
                <w:szCs w:val="18"/>
              </w:rPr>
            </w:pPr>
            <w:r w:rsidRPr="00DD580D">
              <w:rPr>
                <w:sz w:val="18"/>
                <w:szCs w:val="18"/>
              </w:rPr>
              <w:t>rid</w:t>
            </w:r>
          </w:p>
        </w:tc>
        <w:tc>
          <w:tcPr>
            <w:tcW w:w="113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 w:rsidRPr="007E1E83">
              <w:rPr>
                <w:rFonts w:hint="eastAsia"/>
                <w:sz w:val="18"/>
                <w:szCs w:val="18"/>
              </w:rPr>
              <w:t>模型编号</w:t>
            </w:r>
          </w:p>
        </w:tc>
        <w:tc>
          <w:tcPr>
            <w:tcW w:w="1215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636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链</w:t>
            </w:r>
            <w:proofErr w:type="gramEnd"/>
          </w:p>
        </w:tc>
        <w:tc>
          <w:tcPr>
            <w:tcW w:w="928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</w:tr>
      <w:tr w:rsidR="005E4169" w:rsidRPr="000E053B" w:rsidTr="00231812">
        <w:tc>
          <w:tcPr>
            <w:tcW w:w="792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079" w:type="dxa"/>
          </w:tcPr>
          <w:p w:rsidR="005E4169" w:rsidRPr="0060746C" w:rsidRDefault="005E4169" w:rsidP="00231812">
            <w:pPr>
              <w:rPr>
                <w:sz w:val="18"/>
                <w:szCs w:val="18"/>
              </w:rPr>
            </w:pPr>
            <w:proofErr w:type="spellStart"/>
            <w:r w:rsidRPr="00DD580D">
              <w:rPr>
                <w:sz w:val="18"/>
                <w:szCs w:val="18"/>
              </w:rPr>
              <w:t>eClassId</w:t>
            </w:r>
            <w:proofErr w:type="spellEnd"/>
          </w:p>
        </w:tc>
        <w:tc>
          <w:tcPr>
            <w:tcW w:w="1133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 w:rsidRPr="007E1E83">
              <w:rPr>
                <w:rFonts w:hint="eastAsia"/>
                <w:sz w:val="18"/>
                <w:szCs w:val="18"/>
              </w:rPr>
              <w:t>IFC</w:t>
            </w:r>
            <w:r w:rsidRPr="007E1E83">
              <w:rPr>
                <w:rFonts w:hint="eastAsia"/>
                <w:sz w:val="18"/>
                <w:szCs w:val="18"/>
              </w:rPr>
              <w:t>类型编号</w:t>
            </w:r>
          </w:p>
        </w:tc>
        <w:tc>
          <w:tcPr>
            <w:tcW w:w="1215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 w:rsidRPr="00720C78">
              <w:rPr>
                <w:sz w:val="18"/>
                <w:szCs w:val="18"/>
              </w:rPr>
              <w:t>Short</w:t>
            </w:r>
          </w:p>
        </w:tc>
        <w:tc>
          <w:tcPr>
            <w:tcW w:w="636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外链</w:t>
            </w:r>
            <w:proofErr w:type="gramEnd"/>
          </w:p>
        </w:tc>
        <w:tc>
          <w:tcPr>
            <w:tcW w:w="928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</w:tr>
      <w:tr w:rsidR="005E4169" w:rsidRPr="000E053B" w:rsidTr="00231812">
        <w:tc>
          <w:tcPr>
            <w:tcW w:w="792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079" w:type="dxa"/>
          </w:tcPr>
          <w:p w:rsidR="005E4169" w:rsidRPr="006A5EA5" w:rsidRDefault="005E4169" w:rsidP="00231812">
            <w:pPr>
              <w:rPr>
                <w:sz w:val="18"/>
                <w:szCs w:val="18"/>
              </w:rPr>
            </w:pPr>
            <w:r w:rsidRPr="00DD580D">
              <w:rPr>
                <w:sz w:val="18"/>
                <w:szCs w:val="18"/>
              </w:rPr>
              <w:t>features</w:t>
            </w:r>
          </w:p>
        </w:tc>
        <w:tc>
          <w:tcPr>
            <w:tcW w:w="1133" w:type="dxa"/>
          </w:tcPr>
          <w:p w:rsidR="005E4169" w:rsidRPr="00D87BBF" w:rsidRDefault="005E4169" w:rsidP="00231812">
            <w:pPr>
              <w:rPr>
                <w:sz w:val="18"/>
                <w:szCs w:val="18"/>
              </w:rPr>
            </w:pPr>
            <w:r w:rsidRPr="007E1E83">
              <w:rPr>
                <w:rFonts w:hint="eastAsia"/>
                <w:sz w:val="18"/>
                <w:szCs w:val="18"/>
              </w:rPr>
              <w:t>特征属性列表</w:t>
            </w:r>
          </w:p>
        </w:tc>
        <w:tc>
          <w:tcPr>
            <w:tcW w:w="1215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p&lt;</w:t>
            </w:r>
            <w:proofErr w:type="spellStart"/>
            <w:r>
              <w:rPr>
                <w:sz w:val="18"/>
                <w:szCs w:val="18"/>
              </w:rPr>
              <w:t>String,</w:t>
            </w:r>
            <w:r w:rsidRPr="002542E9">
              <w:rPr>
                <w:sz w:val="18"/>
                <w:szCs w:val="18"/>
              </w:rPr>
              <w:t>Object</w:t>
            </w:r>
            <w:proofErr w:type="spellEnd"/>
            <w:r>
              <w:rPr>
                <w:rFonts w:hint="eastAsia"/>
                <w:sz w:val="18"/>
                <w:szCs w:val="18"/>
              </w:rPr>
              <w:t xml:space="preserve"> &gt;</w:t>
            </w:r>
          </w:p>
        </w:tc>
        <w:tc>
          <w:tcPr>
            <w:tcW w:w="636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13" w:type="dxa"/>
          </w:tcPr>
          <w:p w:rsidR="005E4169" w:rsidRDefault="005E4169" w:rsidP="0023181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13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  <w:tc>
          <w:tcPr>
            <w:tcW w:w="928" w:type="dxa"/>
          </w:tcPr>
          <w:p w:rsidR="005E4169" w:rsidRPr="000E053B" w:rsidRDefault="005E4169" w:rsidP="00231812">
            <w:pPr>
              <w:rPr>
                <w:sz w:val="18"/>
                <w:szCs w:val="18"/>
              </w:rPr>
            </w:pPr>
          </w:p>
        </w:tc>
      </w:tr>
    </w:tbl>
    <w:p w:rsidR="004F4F50" w:rsidRPr="004F4F50" w:rsidRDefault="004F4F50" w:rsidP="004F4F50"/>
    <w:p w:rsidR="00DA53B1" w:rsidRDefault="00DA53B1" w:rsidP="00A64F6D">
      <w:pPr>
        <w:pStyle w:val="3"/>
        <w:rPr>
          <w:lang w:eastAsia="zh-CN"/>
        </w:rPr>
      </w:pPr>
      <w:bookmarkStart w:id="138" w:name="_Toc490746955"/>
      <w:r>
        <w:rPr>
          <w:rFonts w:hint="eastAsia"/>
        </w:rPr>
        <w:t>IFC</w:t>
      </w:r>
      <w:r>
        <w:rPr>
          <w:rFonts w:hint="eastAsia"/>
          <w:lang w:eastAsia="zh-CN"/>
        </w:rPr>
        <w:t>实体</w:t>
      </w:r>
      <w:r>
        <w:rPr>
          <w:rFonts w:hint="eastAsia"/>
        </w:rPr>
        <w:t>类</w:t>
      </w:r>
      <w:r w:rsidR="005A3864">
        <w:rPr>
          <w:rFonts w:hint="eastAsia"/>
          <w:lang w:eastAsia="zh-CN"/>
        </w:rPr>
        <w:t>编目</w:t>
      </w:r>
      <w:r>
        <w:rPr>
          <w:rFonts w:hint="eastAsia"/>
        </w:rPr>
        <w:t>表</w:t>
      </w:r>
      <w:bookmarkEnd w:id="138"/>
    </w:p>
    <w:tbl>
      <w:tblPr>
        <w:tblStyle w:val="ae"/>
        <w:tblW w:w="0" w:type="auto"/>
        <w:tblLook w:val="04A0"/>
      </w:tblPr>
      <w:tblGrid>
        <w:gridCol w:w="632"/>
        <w:gridCol w:w="1737"/>
        <w:gridCol w:w="889"/>
        <w:gridCol w:w="1904"/>
        <w:gridCol w:w="539"/>
        <w:gridCol w:w="703"/>
        <w:gridCol w:w="703"/>
        <w:gridCol w:w="703"/>
        <w:gridCol w:w="712"/>
      </w:tblGrid>
      <w:tr w:rsidR="00F45C18" w:rsidRPr="000E053B" w:rsidTr="00FE1A07">
        <w:tc>
          <w:tcPr>
            <w:tcW w:w="632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737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89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1904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539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12" w:type="dxa"/>
          </w:tcPr>
          <w:p w:rsidR="006E4C70" w:rsidRPr="000E053B" w:rsidRDefault="006E4C70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45C18" w:rsidRPr="000E053B" w:rsidTr="00FE1A07">
        <w:tc>
          <w:tcPr>
            <w:tcW w:w="63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737" w:type="dxa"/>
          </w:tcPr>
          <w:p w:rsidR="006E4C70" w:rsidRPr="000E053B" w:rsidRDefault="007D5A9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</w:t>
            </w:r>
            <w:r w:rsidR="009640BC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89" w:type="dxa"/>
          </w:tcPr>
          <w:p w:rsidR="006E4C70" w:rsidRPr="000E053B" w:rsidRDefault="00E67C02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FC</w:t>
            </w:r>
            <w:r>
              <w:rPr>
                <w:rFonts w:hint="eastAsia"/>
                <w:sz w:val="18"/>
                <w:szCs w:val="18"/>
              </w:rPr>
              <w:t>类编号</w:t>
            </w:r>
          </w:p>
        </w:tc>
        <w:tc>
          <w:tcPr>
            <w:tcW w:w="1904" w:type="dxa"/>
          </w:tcPr>
          <w:p w:rsidR="006E4C70" w:rsidRPr="000E053B" w:rsidRDefault="00FC2B49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hort</w:t>
            </w:r>
          </w:p>
        </w:tc>
        <w:tc>
          <w:tcPr>
            <w:tcW w:w="539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71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</w:tr>
      <w:tr w:rsidR="00F45C18" w:rsidRPr="000E053B" w:rsidTr="00FE1A07">
        <w:tc>
          <w:tcPr>
            <w:tcW w:w="63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737" w:type="dxa"/>
          </w:tcPr>
          <w:p w:rsidR="006E4C70" w:rsidRPr="0060746C" w:rsidRDefault="00497A4F" w:rsidP="00E73C24">
            <w:pPr>
              <w:rPr>
                <w:sz w:val="18"/>
                <w:szCs w:val="18"/>
              </w:rPr>
            </w:pPr>
            <w:proofErr w:type="spellStart"/>
            <w:r w:rsidRPr="00497A4F">
              <w:rPr>
                <w:sz w:val="18"/>
                <w:szCs w:val="18"/>
              </w:rPr>
              <w:t>packageClassName</w:t>
            </w:r>
            <w:proofErr w:type="spellEnd"/>
          </w:p>
        </w:tc>
        <w:tc>
          <w:tcPr>
            <w:tcW w:w="889" w:type="dxa"/>
          </w:tcPr>
          <w:p w:rsidR="006E4C70" w:rsidRPr="000E053B" w:rsidRDefault="00E22466" w:rsidP="00E73C24">
            <w:pPr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包名</w:t>
            </w:r>
            <w:r w:rsidR="00AD608B">
              <w:rPr>
                <w:rFonts w:hint="eastAsia"/>
                <w:sz w:val="18"/>
                <w:szCs w:val="18"/>
              </w:rPr>
              <w:t>加类</w:t>
            </w:r>
            <w:proofErr w:type="gramEnd"/>
            <w:r w:rsidR="00AD608B">
              <w:rPr>
                <w:rFonts w:hint="eastAsia"/>
                <w:sz w:val="18"/>
                <w:szCs w:val="18"/>
              </w:rPr>
              <w:t>名</w:t>
            </w:r>
          </w:p>
        </w:tc>
        <w:tc>
          <w:tcPr>
            <w:tcW w:w="1904" w:type="dxa"/>
          </w:tcPr>
          <w:p w:rsidR="006E4C70" w:rsidRPr="000E053B" w:rsidRDefault="00434F5C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539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6E4C70" w:rsidRPr="000E053B" w:rsidRDefault="0040250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  <w:tc>
          <w:tcPr>
            <w:tcW w:w="71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</w:tr>
      <w:tr w:rsidR="00F45C18" w:rsidRPr="000E053B" w:rsidTr="00FE1A07">
        <w:tc>
          <w:tcPr>
            <w:tcW w:w="63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737" w:type="dxa"/>
          </w:tcPr>
          <w:p w:rsidR="006E4C70" w:rsidRPr="0060746C" w:rsidRDefault="007B5A74" w:rsidP="00E73C24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o</w:t>
            </w:r>
            <w:r w:rsidR="007170D2">
              <w:rPr>
                <w:rFonts w:hint="eastAsia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889" w:type="dxa"/>
          </w:tcPr>
          <w:p w:rsidR="006E4C70" w:rsidRDefault="00E42D3E" w:rsidP="00E73C24">
            <w:pPr>
              <w:rPr>
                <w:sz w:val="18"/>
                <w:szCs w:val="18"/>
              </w:rPr>
            </w:pPr>
            <w:r w:rsidRPr="00C81268">
              <w:rPr>
                <w:rFonts w:hint="eastAsia"/>
                <w:sz w:val="18"/>
                <w:szCs w:val="18"/>
              </w:rPr>
              <w:t>当前最大</w:t>
            </w:r>
            <w:r w:rsidRPr="00C81268">
              <w:rPr>
                <w:rFonts w:hint="eastAsia"/>
                <w:sz w:val="18"/>
                <w:szCs w:val="18"/>
              </w:rPr>
              <w:t>OID</w:t>
            </w:r>
          </w:p>
        </w:tc>
        <w:tc>
          <w:tcPr>
            <w:tcW w:w="1904" w:type="dxa"/>
          </w:tcPr>
          <w:p w:rsidR="006E4C70" w:rsidRDefault="00CD1F06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539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6E4C70" w:rsidRPr="000E053B" w:rsidRDefault="0040250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03" w:type="dxa"/>
          </w:tcPr>
          <w:p w:rsidR="006E4C70" w:rsidRDefault="006E4C7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6E4C70" w:rsidRPr="000E053B" w:rsidRDefault="006E4C70" w:rsidP="001208BB">
            <w:pPr>
              <w:rPr>
                <w:sz w:val="18"/>
                <w:szCs w:val="18"/>
              </w:rPr>
            </w:pPr>
          </w:p>
        </w:tc>
        <w:tc>
          <w:tcPr>
            <w:tcW w:w="712" w:type="dxa"/>
          </w:tcPr>
          <w:p w:rsidR="006E4C70" w:rsidRPr="000E053B" w:rsidRDefault="006E4C70" w:rsidP="00E73C24">
            <w:pPr>
              <w:rPr>
                <w:sz w:val="18"/>
                <w:szCs w:val="18"/>
              </w:rPr>
            </w:pPr>
          </w:p>
        </w:tc>
      </w:tr>
    </w:tbl>
    <w:p w:rsidR="006E4C70" w:rsidRPr="006E4C70" w:rsidRDefault="006E4C70" w:rsidP="006E4C70"/>
    <w:p w:rsidR="00514067" w:rsidRDefault="00514067" w:rsidP="000B0FDF">
      <w:pPr>
        <w:pStyle w:val="3"/>
        <w:rPr>
          <w:lang w:eastAsia="zh-CN"/>
        </w:rPr>
      </w:pPr>
      <w:bookmarkStart w:id="139" w:name="_Toc490746956"/>
      <w:proofErr w:type="spellStart"/>
      <w:r>
        <w:rPr>
          <w:rFonts w:hint="eastAsia"/>
        </w:rPr>
        <w:t>专业模板表</w:t>
      </w:r>
      <w:bookmarkEnd w:id="139"/>
      <w:proofErr w:type="spellEnd"/>
    </w:p>
    <w:tbl>
      <w:tblPr>
        <w:tblStyle w:val="ae"/>
        <w:tblW w:w="0" w:type="auto"/>
        <w:tblLook w:val="04A0"/>
      </w:tblPr>
      <w:tblGrid>
        <w:gridCol w:w="631"/>
        <w:gridCol w:w="2079"/>
        <w:gridCol w:w="870"/>
        <w:gridCol w:w="1348"/>
        <w:gridCol w:w="773"/>
        <w:gridCol w:w="703"/>
        <w:gridCol w:w="703"/>
        <w:gridCol w:w="703"/>
        <w:gridCol w:w="712"/>
      </w:tblGrid>
      <w:tr w:rsidR="00DD2FED" w:rsidRPr="000E053B" w:rsidTr="00967ED6">
        <w:tc>
          <w:tcPr>
            <w:tcW w:w="631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2079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870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1348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73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12" w:type="dxa"/>
          </w:tcPr>
          <w:p w:rsidR="00EB7551" w:rsidRPr="000E053B" w:rsidRDefault="00EB7551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DD2FED" w:rsidRPr="000E053B" w:rsidTr="00967ED6">
        <w:tc>
          <w:tcPr>
            <w:tcW w:w="631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079" w:type="dxa"/>
          </w:tcPr>
          <w:p w:rsidR="00EB7551" w:rsidRPr="000E053B" w:rsidRDefault="00C86469" w:rsidP="00E73C24">
            <w:pPr>
              <w:rPr>
                <w:sz w:val="18"/>
                <w:szCs w:val="18"/>
              </w:rPr>
            </w:pPr>
            <w:proofErr w:type="spellStart"/>
            <w:r>
              <w:rPr>
                <w:rFonts w:hint="eastAsia"/>
                <w:sz w:val="18"/>
                <w:szCs w:val="18"/>
              </w:rPr>
              <w:t>t</w:t>
            </w:r>
            <w:r w:rsidR="00EB7551">
              <w:rPr>
                <w:rFonts w:hint="eastAsia"/>
                <w:sz w:val="18"/>
                <w:szCs w:val="18"/>
              </w:rPr>
              <w:t>oid</w:t>
            </w:r>
            <w:proofErr w:type="spellEnd"/>
          </w:p>
        </w:tc>
        <w:tc>
          <w:tcPr>
            <w:tcW w:w="870" w:type="dxa"/>
          </w:tcPr>
          <w:p w:rsidR="00EB7551" w:rsidRPr="000E053B" w:rsidRDefault="00D1561B" w:rsidP="00E73C24">
            <w:pPr>
              <w:rPr>
                <w:sz w:val="18"/>
                <w:szCs w:val="18"/>
              </w:rPr>
            </w:pPr>
            <w:r w:rsidRPr="008A7362">
              <w:rPr>
                <w:rFonts w:hint="eastAsia"/>
                <w:sz w:val="18"/>
                <w:szCs w:val="18"/>
              </w:rPr>
              <w:t>专业编号</w:t>
            </w:r>
          </w:p>
        </w:tc>
        <w:tc>
          <w:tcPr>
            <w:tcW w:w="1348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ng</w:t>
            </w:r>
          </w:p>
        </w:tc>
        <w:tc>
          <w:tcPr>
            <w:tcW w:w="77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712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</w:tr>
      <w:tr w:rsidR="00DD2FED" w:rsidRPr="000E053B" w:rsidTr="00967ED6">
        <w:tc>
          <w:tcPr>
            <w:tcW w:w="631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2079" w:type="dxa"/>
          </w:tcPr>
          <w:p w:rsidR="00EB7551" w:rsidRPr="0060746C" w:rsidRDefault="00E24CDE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870" w:type="dxa"/>
          </w:tcPr>
          <w:p w:rsidR="00EB7551" w:rsidRPr="000E053B" w:rsidRDefault="00D1561B" w:rsidP="00E73C24">
            <w:pPr>
              <w:rPr>
                <w:sz w:val="18"/>
                <w:szCs w:val="18"/>
              </w:rPr>
            </w:pPr>
            <w:r w:rsidRPr="008A7362">
              <w:rPr>
                <w:rFonts w:hint="eastAsia"/>
                <w:sz w:val="18"/>
                <w:szCs w:val="18"/>
              </w:rPr>
              <w:t>专业名</w:t>
            </w:r>
          </w:p>
        </w:tc>
        <w:tc>
          <w:tcPr>
            <w:tcW w:w="1348" w:type="dxa"/>
          </w:tcPr>
          <w:p w:rsidR="00EB7551" w:rsidRPr="000E053B" w:rsidRDefault="00807A8E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77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12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</w:tr>
      <w:tr w:rsidR="00DD2FED" w:rsidRPr="000E053B" w:rsidTr="00967ED6">
        <w:tc>
          <w:tcPr>
            <w:tcW w:w="631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079" w:type="dxa"/>
          </w:tcPr>
          <w:p w:rsidR="00EB7551" w:rsidRPr="0060746C" w:rsidRDefault="00286DB0" w:rsidP="00E73C24">
            <w:pPr>
              <w:rPr>
                <w:sz w:val="18"/>
                <w:szCs w:val="18"/>
              </w:rPr>
            </w:pPr>
            <w:proofErr w:type="spellStart"/>
            <w:r w:rsidRPr="006F3921">
              <w:rPr>
                <w:sz w:val="18"/>
                <w:szCs w:val="18"/>
              </w:rPr>
              <w:t>namespaceSelectorMap</w:t>
            </w:r>
            <w:proofErr w:type="spellEnd"/>
          </w:p>
        </w:tc>
        <w:tc>
          <w:tcPr>
            <w:tcW w:w="870" w:type="dxa"/>
          </w:tcPr>
          <w:p w:rsidR="00EB7551" w:rsidRDefault="00D1561B" w:rsidP="00E73C24">
            <w:pPr>
              <w:rPr>
                <w:sz w:val="18"/>
                <w:szCs w:val="18"/>
              </w:rPr>
            </w:pPr>
            <w:r w:rsidRPr="008A7362">
              <w:rPr>
                <w:rFonts w:hint="eastAsia"/>
                <w:sz w:val="18"/>
                <w:szCs w:val="18"/>
              </w:rPr>
              <w:t>IFC</w:t>
            </w:r>
            <w:r w:rsidRPr="008A7362">
              <w:rPr>
                <w:rFonts w:hint="eastAsia"/>
                <w:sz w:val="18"/>
                <w:szCs w:val="18"/>
              </w:rPr>
              <w:t>类型选择</w:t>
            </w:r>
            <w:r w:rsidR="00DD2FED">
              <w:rPr>
                <w:rFonts w:hint="eastAsia"/>
                <w:sz w:val="18"/>
                <w:szCs w:val="18"/>
              </w:rPr>
              <w:t>表</w:t>
            </w:r>
          </w:p>
        </w:tc>
        <w:tc>
          <w:tcPr>
            <w:tcW w:w="1348" w:type="dxa"/>
          </w:tcPr>
          <w:p w:rsidR="00EB7551" w:rsidRDefault="00D935C0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p</w:t>
            </w:r>
          </w:p>
        </w:tc>
        <w:tc>
          <w:tcPr>
            <w:tcW w:w="77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03" w:type="dxa"/>
          </w:tcPr>
          <w:p w:rsidR="00EB7551" w:rsidRDefault="00EB7551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703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  <w:tc>
          <w:tcPr>
            <w:tcW w:w="712" w:type="dxa"/>
          </w:tcPr>
          <w:p w:rsidR="00EB7551" w:rsidRPr="000E053B" w:rsidRDefault="00EB7551" w:rsidP="00E73C24">
            <w:pPr>
              <w:rPr>
                <w:sz w:val="18"/>
                <w:szCs w:val="18"/>
              </w:rPr>
            </w:pPr>
          </w:p>
        </w:tc>
      </w:tr>
    </w:tbl>
    <w:p w:rsidR="00FF77D3" w:rsidRDefault="00FF77D3" w:rsidP="00033A0F">
      <w:pPr>
        <w:pStyle w:val="3"/>
        <w:rPr>
          <w:lang w:eastAsia="zh-CN"/>
        </w:rPr>
      </w:pPr>
      <w:bookmarkStart w:id="140" w:name="_Toc490746957"/>
      <w:proofErr w:type="spellStart"/>
      <w:r>
        <w:rPr>
          <w:rFonts w:hint="eastAsia"/>
        </w:rPr>
        <w:t>模型专业映射表</w:t>
      </w:r>
      <w:bookmarkEnd w:id="140"/>
      <w:proofErr w:type="spellEnd"/>
    </w:p>
    <w:tbl>
      <w:tblPr>
        <w:tblStyle w:val="ae"/>
        <w:tblW w:w="0" w:type="auto"/>
        <w:tblLook w:val="04A0"/>
      </w:tblPr>
      <w:tblGrid>
        <w:gridCol w:w="624"/>
        <w:gridCol w:w="1297"/>
        <w:gridCol w:w="1448"/>
        <w:gridCol w:w="850"/>
        <w:gridCol w:w="709"/>
        <w:gridCol w:w="709"/>
        <w:gridCol w:w="992"/>
        <w:gridCol w:w="1191"/>
        <w:gridCol w:w="702"/>
      </w:tblGrid>
      <w:tr w:rsidR="00065469" w:rsidRPr="000E053B" w:rsidTr="00065469">
        <w:tc>
          <w:tcPr>
            <w:tcW w:w="624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297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448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850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992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1191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02" w:type="dxa"/>
          </w:tcPr>
          <w:p w:rsidR="00B2215B" w:rsidRPr="000E053B" w:rsidRDefault="00B2215B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065469" w:rsidRPr="000E053B" w:rsidTr="00065469">
        <w:tc>
          <w:tcPr>
            <w:tcW w:w="624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97" w:type="dxa"/>
          </w:tcPr>
          <w:p w:rsidR="00B2215B" w:rsidRPr="000E053B" w:rsidRDefault="00593897" w:rsidP="00E73C24">
            <w:pPr>
              <w:rPr>
                <w:sz w:val="18"/>
                <w:szCs w:val="18"/>
              </w:rPr>
            </w:pPr>
            <w:r w:rsidRPr="000B7A1E">
              <w:rPr>
                <w:sz w:val="18"/>
                <w:szCs w:val="18"/>
              </w:rPr>
              <w:t>rid</w:t>
            </w:r>
          </w:p>
        </w:tc>
        <w:tc>
          <w:tcPr>
            <w:tcW w:w="1448" w:type="dxa"/>
          </w:tcPr>
          <w:p w:rsidR="00B2215B" w:rsidRPr="000E053B" w:rsidRDefault="00B831E1" w:rsidP="00E73C24">
            <w:pPr>
              <w:rPr>
                <w:sz w:val="18"/>
                <w:szCs w:val="18"/>
              </w:rPr>
            </w:pPr>
            <w:r w:rsidRPr="00011552">
              <w:rPr>
                <w:rFonts w:hint="eastAsia"/>
                <w:sz w:val="18"/>
                <w:szCs w:val="18"/>
              </w:rPr>
              <w:t>模型编号</w:t>
            </w:r>
          </w:p>
        </w:tc>
        <w:tc>
          <w:tcPr>
            <w:tcW w:w="850" w:type="dxa"/>
          </w:tcPr>
          <w:p w:rsidR="00B2215B" w:rsidRPr="000E053B" w:rsidRDefault="00844C4D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92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91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702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</w:tr>
      <w:tr w:rsidR="00065469" w:rsidRPr="000E053B" w:rsidTr="00065469">
        <w:tc>
          <w:tcPr>
            <w:tcW w:w="624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97" w:type="dxa"/>
          </w:tcPr>
          <w:p w:rsidR="00B2215B" w:rsidRPr="0060746C" w:rsidRDefault="000F6D36" w:rsidP="00E73C24">
            <w:pPr>
              <w:rPr>
                <w:sz w:val="18"/>
                <w:szCs w:val="18"/>
              </w:rPr>
            </w:pPr>
            <w:r w:rsidRPr="000B7A1E">
              <w:rPr>
                <w:sz w:val="18"/>
                <w:szCs w:val="18"/>
              </w:rPr>
              <w:t>otid2Name</w:t>
            </w:r>
          </w:p>
        </w:tc>
        <w:tc>
          <w:tcPr>
            <w:tcW w:w="1448" w:type="dxa"/>
          </w:tcPr>
          <w:p w:rsidR="00B2215B" w:rsidRPr="000E053B" w:rsidRDefault="00857A05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专业编号</w:t>
            </w:r>
            <w:r w:rsidR="006A7BA9" w:rsidRPr="00011552">
              <w:rPr>
                <w:rFonts w:hint="eastAsia"/>
                <w:sz w:val="18"/>
                <w:szCs w:val="18"/>
              </w:rPr>
              <w:t>表</w:t>
            </w:r>
          </w:p>
        </w:tc>
        <w:tc>
          <w:tcPr>
            <w:tcW w:w="850" w:type="dxa"/>
          </w:tcPr>
          <w:p w:rsidR="00B2215B" w:rsidRPr="000E053B" w:rsidRDefault="00CC468D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ap</w:t>
            </w: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91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  <w:tc>
          <w:tcPr>
            <w:tcW w:w="702" w:type="dxa"/>
          </w:tcPr>
          <w:p w:rsidR="00B2215B" w:rsidRPr="000E053B" w:rsidRDefault="00B2215B" w:rsidP="00E73C24">
            <w:pPr>
              <w:rPr>
                <w:sz w:val="18"/>
                <w:szCs w:val="18"/>
              </w:rPr>
            </w:pPr>
          </w:p>
        </w:tc>
      </w:tr>
    </w:tbl>
    <w:p w:rsidR="00687978" w:rsidRDefault="00687978" w:rsidP="00687978">
      <w:pPr>
        <w:pStyle w:val="3"/>
        <w:rPr>
          <w:lang w:eastAsia="zh-CN"/>
        </w:rPr>
      </w:pPr>
      <w:bookmarkStart w:id="141" w:name="_Toc490746958"/>
      <w:r>
        <w:rPr>
          <w:rFonts w:hint="eastAsia"/>
          <w:lang w:eastAsia="zh-CN"/>
        </w:rPr>
        <w:t>平台</w:t>
      </w:r>
      <w:proofErr w:type="spellStart"/>
      <w:r>
        <w:rPr>
          <w:rFonts w:hint="eastAsia"/>
        </w:rPr>
        <w:t>版本管理表</w:t>
      </w:r>
      <w:bookmarkEnd w:id="141"/>
      <w:proofErr w:type="spellEnd"/>
    </w:p>
    <w:tbl>
      <w:tblPr>
        <w:tblStyle w:val="ae"/>
        <w:tblW w:w="0" w:type="auto"/>
        <w:tblLook w:val="04A0"/>
      </w:tblPr>
      <w:tblGrid>
        <w:gridCol w:w="587"/>
        <w:gridCol w:w="1911"/>
        <w:gridCol w:w="1271"/>
        <w:gridCol w:w="841"/>
        <w:gridCol w:w="656"/>
        <w:gridCol w:w="656"/>
        <w:gridCol w:w="892"/>
        <w:gridCol w:w="1057"/>
        <w:gridCol w:w="651"/>
      </w:tblGrid>
      <w:tr w:rsidR="00F33508" w:rsidRPr="000E053B" w:rsidTr="00E73C24">
        <w:tc>
          <w:tcPr>
            <w:tcW w:w="624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序号</w:t>
            </w:r>
          </w:p>
        </w:tc>
        <w:tc>
          <w:tcPr>
            <w:tcW w:w="1297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名</w:t>
            </w:r>
          </w:p>
        </w:tc>
        <w:tc>
          <w:tcPr>
            <w:tcW w:w="1448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字段含义</w:t>
            </w:r>
          </w:p>
        </w:tc>
        <w:tc>
          <w:tcPr>
            <w:tcW w:w="850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类型</w:t>
            </w: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长度</w:t>
            </w: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索引</w:t>
            </w:r>
          </w:p>
        </w:tc>
        <w:tc>
          <w:tcPr>
            <w:tcW w:w="992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允许空</w:t>
            </w:r>
          </w:p>
        </w:tc>
        <w:tc>
          <w:tcPr>
            <w:tcW w:w="1191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主键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proofErr w:type="gramStart"/>
            <w:r>
              <w:rPr>
                <w:rFonts w:hint="eastAsia"/>
                <w:b/>
                <w:sz w:val="18"/>
                <w:szCs w:val="18"/>
              </w:rPr>
              <w:t>外键</w:t>
            </w:r>
            <w:proofErr w:type="gramEnd"/>
          </w:p>
        </w:tc>
        <w:tc>
          <w:tcPr>
            <w:tcW w:w="702" w:type="dxa"/>
          </w:tcPr>
          <w:p w:rsidR="00F33508" w:rsidRPr="000E053B" w:rsidRDefault="00F33508" w:rsidP="00E73C24">
            <w:pPr>
              <w:rPr>
                <w:b/>
                <w:sz w:val="18"/>
                <w:szCs w:val="18"/>
              </w:rPr>
            </w:pPr>
            <w:r w:rsidRPr="000E053B">
              <w:rPr>
                <w:rFonts w:hint="eastAsia"/>
                <w:b/>
                <w:sz w:val="18"/>
                <w:szCs w:val="18"/>
              </w:rPr>
              <w:t>说明</w:t>
            </w:r>
          </w:p>
        </w:tc>
      </w:tr>
      <w:tr w:rsidR="00F33508" w:rsidRPr="000E053B" w:rsidTr="00E73C24">
        <w:tc>
          <w:tcPr>
            <w:tcW w:w="624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97" w:type="dxa"/>
          </w:tcPr>
          <w:p w:rsidR="00F33508" w:rsidRPr="000E053B" w:rsidRDefault="00C069D9" w:rsidP="00E73C24">
            <w:pPr>
              <w:rPr>
                <w:sz w:val="18"/>
                <w:szCs w:val="18"/>
              </w:rPr>
            </w:pPr>
            <w:proofErr w:type="spellStart"/>
            <w:r w:rsidRPr="006558B6">
              <w:rPr>
                <w:sz w:val="18"/>
                <w:szCs w:val="18"/>
              </w:rPr>
              <w:t>platformVersionId</w:t>
            </w:r>
            <w:proofErr w:type="spellEnd"/>
          </w:p>
        </w:tc>
        <w:tc>
          <w:tcPr>
            <w:tcW w:w="1448" w:type="dxa"/>
          </w:tcPr>
          <w:p w:rsidR="00F33508" w:rsidRPr="000E053B" w:rsidRDefault="00E6540C" w:rsidP="00E73C24">
            <w:pPr>
              <w:rPr>
                <w:sz w:val="18"/>
                <w:szCs w:val="18"/>
              </w:rPr>
            </w:pPr>
            <w:r w:rsidRPr="004949BC">
              <w:rPr>
                <w:rFonts w:hint="eastAsia"/>
                <w:sz w:val="18"/>
                <w:szCs w:val="18"/>
              </w:rPr>
              <w:t>平台</w:t>
            </w:r>
            <w:r w:rsidR="004B4885">
              <w:rPr>
                <w:rFonts w:hint="eastAsia"/>
                <w:sz w:val="18"/>
                <w:szCs w:val="18"/>
              </w:rPr>
              <w:t>版本</w:t>
            </w:r>
            <w:r w:rsidRPr="004949BC">
              <w:rPr>
                <w:rFonts w:hint="eastAsia"/>
                <w:sz w:val="18"/>
                <w:szCs w:val="18"/>
              </w:rPr>
              <w:t>编号</w:t>
            </w:r>
          </w:p>
        </w:tc>
        <w:tc>
          <w:tcPr>
            <w:tcW w:w="850" w:type="dxa"/>
          </w:tcPr>
          <w:p w:rsidR="00F33508" w:rsidRPr="000E053B" w:rsidRDefault="00C924F2" w:rsidP="00E73C24">
            <w:pPr>
              <w:rPr>
                <w:sz w:val="18"/>
                <w:szCs w:val="18"/>
              </w:rPr>
            </w:pPr>
            <w:r w:rsidRPr="00E078FC">
              <w:rPr>
                <w:sz w:val="18"/>
                <w:szCs w:val="18"/>
              </w:rPr>
              <w:t>String</w:t>
            </w: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992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91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702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</w:tr>
      <w:tr w:rsidR="00F33508" w:rsidRPr="000E053B" w:rsidTr="00E73C24">
        <w:tc>
          <w:tcPr>
            <w:tcW w:w="624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 w:rsidRPr="000E053B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97" w:type="dxa"/>
          </w:tcPr>
          <w:p w:rsidR="00F33508" w:rsidRPr="0060746C" w:rsidRDefault="00394C4E" w:rsidP="00E73C24">
            <w:pPr>
              <w:rPr>
                <w:sz w:val="18"/>
                <w:szCs w:val="18"/>
              </w:rPr>
            </w:pPr>
            <w:proofErr w:type="spellStart"/>
            <w:r w:rsidRPr="006558B6">
              <w:rPr>
                <w:sz w:val="18"/>
                <w:szCs w:val="18"/>
              </w:rPr>
              <w:t>currentTopRevisionId</w:t>
            </w:r>
            <w:proofErr w:type="spellEnd"/>
          </w:p>
        </w:tc>
        <w:tc>
          <w:tcPr>
            <w:tcW w:w="1448" w:type="dxa"/>
          </w:tcPr>
          <w:p w:rsidR="00F33508" w:rsidRPr="000E053B" w:rsidRDefault="00E6540C" w:rsidP="00E73C24">
            <w:pPr>
              <w:rPr>
                <w:sz w:val="18"/>
                <w:szCs w:val="18"/>
              </w:rPr>
            </w:pPr>
            <w:r w:rsidRPr="004949BC">
              <w:rPr>
                <w:rFonts w:hint="eastAsia"/>
                <w:sz w:val="18"/>
                <w:szCs w:val="18"/>
              </w:rPr>
              <w:t>当前最高模型版本编号</w:t>
            </w:r>
          </w:p>
        </w:tc>
        <w:tc>
          <w:tcPr>
            <w:tcW w:w="850" w:type="dxa"/>
          </w:tcPr>
          <w:p w:rsidR="00F33508" w:rsidRPr="000E053B" w:rsidRDefault="00C924F2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eger</w:t>
            </w: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  <w:tc>
          <w:tcPr>
            <w:tcW w:w="709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91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  <w:tc>
          <w:tcPr>
            <w:tcW w:w="702" w:type="dxa"/>
          </w:tcPr>
          <w:p w:rsidR="00F33508" w:rsidRPr="000E053B" w:rsidRDefault="00F33508" w:rsidP="00E73C24">
            <w:pPr>
              <w:rPr>
                <w:sz w:val="18"/>
                <w:szCs w:val="18"/>
              </w:rPr>
            </w:pPr>
          </w:p>
        </w:tc>
      </w:tr>
    </w:tbl>
    <w:p w:rsidR="002E0EEA" w:rsidRDefault="002E0EEA" w:rsidP="00E379A3">
      <w:pPr>
        <w:pStyle w:val="2"/>
      </w:pPr>
      <w:bookmarkStart w:id="142" w:name="_Toc490746959"/>
      <w:r w:rsidRPr="002E0EEA">
        <w:rPr>
          <w:rFonts w:hint="eastAsia"/>
        </w:rPr>
        <w:t>数据结构与程序的关系</w:t>
      </w:r>
      <w:bookmarkEnd w:id="142"/>
    </w:p>
    <w:p w:rsidR="007C2CAD" w:rsidRPr="007C2CAD" w:rsidRDefault="007C2CAD" w:rsidP="00AE0DA7">
      <w:pPr>
        <w:ind w:firstLine="284"/>
      </w:pPr>
      <w:r>
        <w:rPr>
          <w:rFonts w:hint="eastAsia"/>
        </w:rPr>
        <w:t>平台采用</w:t>
      </w:r>
      <w:proofErr w:type="spellStart"/>
      <w:r>
        <w:rPr>
          <w:rFonts w:hint="eastAsia"/>
        </w:rPr>
        <w:t>Nonsq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存储数据，</w:t>
      </w:r>
      <w:r w:rsidR="00C638BB">
        <w:rPr>
          <w:rFonts w:hint="eastAsia"/>
        </w:rPr>
        <w:t>并非传统意义的</w:t>
      </w:r>
      <w:r w:rsidR="00F655E2">
        <w:rPr>
          <w:rFonts w:hint="eastAsia"/>
        </w:rPr>
        <w:t>数据库表结构，而是单文档结构，</w:t>
      </w:r>
      <w:r w:rsidR="007B016A">
        <w:rPr>
          <w:rFonts w:hint="eastAsia"/>
        </w:rPr>
        <w:t>每张表实际上可以看作一个文档数据，</w:t>
      </w:r>
      <w:r w:rsidR="00AE0DA7">
        <w:rPr>
          <w:rFonts w:hint="eastAsia"/>
        </w:rPr>
        <w:t>这样</w:t>
      </w:r>
      <w:r w:rsidR="001C09A9">
        <w:rPr>
          <w:rFonts w:hint="eastAsia"/>
        </w:rPr>
        <w:t>数据存在</w:t>
      </w:r>
      <w:proofErr w:type="gramStart"/>
      <w:r w:rsidR="001C09A9">
        <w:rPr>
          <w:rFonts w:hint="eastAsia"/>
        </w:rPr>
        <w:t>在</w:t>
      </w:r>
      <w:proofErr w:type="gramEnd"/>
      <w:r w:rsidR="001C09A9">
        <w:rPr>
          <w:rFonts w:hint="eastAsia"/>
        </w:rPr>
        <w:t>一类文档中存储并非都是同一数据结构，</w:t>
      </w:r>
      <w:r w:rsidR="00376FF0">
        <w:rPr>
          <w:rFonts w:hint="eastAsia"/>
        </w:rPr>
        <w:t>这样对于几百个</w:t>
      </w:r>
      <w:r w:rsidR="00376FF0">
        <w:rPr>
          <w:rFonts w:hint="eastAsia"/>
        </w:rPr>
        <w:t>IFC</w:t>
      </w:r>
      <w:proofErr w:type="gramStart"/>
      <w:r w:rsidR="00376FF0">
        <w:rPr>
          <w:rFonts w:hint="eastAsia"/>
        </w:rPr>
        <w:t>类对象</w:t>
      </w:r>
      <w:proofErr w:type="gramEnd"/>
      <w:r w:rsidR="00376FF0">
        <w:rPr>
          <w:rFonts w:hint="eastAsia"/>
        </w:rPr>
        <w:t>进行存储自然在数据库层面非常方便。</w:t>
      </w:r>
      <w:r w:rsidR="00621E18">
        <w:rPr>
          <w:rFonts w:hint="eastAsia"/>
        </w:rPr>
        <w:t>同时</w:t>
      </w:r>
      <w:proofErr w:type="spellStart"/>
      <w:r w:rsidR="00621E18">
        <w:rPr>
          <w:rFonts w:hint="eastAsia"/>
        </w:rPr>
        <w:t>MongoDB</w:t>
      </w:r>
      <w:proofErr w:type="spellEnd"/>
      <w:r w:rsidR="00621E18">
        <w:rPr>
          <w:rFonts w:hint="eastAsia"/>
        </w:rPr>
        <w:t>作为一个分布式的数据库</w:t>
      </w:r>
      <w:r w:rsidR="00DC7354">
        <w:rPr>
          <w:rFonts w:hint="eastAsia"/>
        </w:rPr>
        <w:t>其高可用已扩展的特点正是本平台需要的特性，</w:t>
      </w:r>
      <w:r w:rsidR="005B72E5">
        <w:rPr>
          <w:rFonts w:hint="eastAsia"/>
        </w:rPr>
        <w:t>保证了数据的安全性和面向不同数量级的用户动态扩展系统的</w:t>
      </w:r>
      <w:r w:rsidR="00EF3DB4">
        <w:rPr>
          <w:rFonts w:hint="eastAsia"/>
        </w:rPr>
        <w:t>效能。</w:t>
      </w:r>
    </w:p>
    <w:p w:rsidR="00262740" w:rsidRDefault="009F530F">
      <w:pPr>
        <w:pStyle w:val="10"/>
        <w:autoSpaceDE/>
        <w:autoSpaceDN/>
        <w:jc w:val="both"/>
        <w:rPr>
          <w:lang w:eastAsia="zh-CN"/>
        </w:rPr>
      </w:pPr>
      <w:bookmarkStart w:id="143" w:name="_Toc16600"/>
      <w:bookmarkStart w:id="144" w:name="_Toc489545564"/>
      <w:bookmarkStart w:id="145" w:name="_Toc490746960"/>
      <w:r>
        <w:rPr>
          <w:rFonts w:hint="eastAsia"/>
          <w:lang w:eastAsia="zh-CN"/>
        </w:rPr>
        <w:t>软件出错处理设计</w:t>
      </w:r>
      <w:bookmarkEnd w:id="143"/>
      <w:bookmarkEnd w:id="144"/>
      <w:bookmarkEnd w:id="145"/>
    </w:p>
    <w:p w:rsidR="00A1799E" w:rsidRPr="00A1799E" w:rsidRDefault="00A1799E" w:rsidP="00A1799E">
      <w:pPr>
        <w:pStyle w:val="2"/>
        <w:rPr>
          <w:rFonts w:ascii="Calibri Bold" w:hAnsi="Calibri Bold" w:hint="eastAsia"/>
          <w:spacing w:val="7"/>
        </w:rPr>
      </w:pPr>
      <w:bookmarkStart w:id="146" w:name="_Toc490746961"/>
      <w:r>
        <w:rPr>
          <w:rFonts w:hint="eastAsia"/>
        </w:rPr>
        <w:t>出错信息</w:t>
      </w:r>
      <w:bookmarkEnd w:id="146"/>
    </w:p>
    <w:p w:rsidR="00A1799E" w:rsidRDefault="00001F31" w:rsidP="0088693D">
      <w:pPr>
        <w:ind w:firstLine="284"/>
      </w:pPr>
      <w:r>
        <w:rPr>
          <w:rFonts w:hint="eastAsia"/>
        </w:rPr>
        <w:t>采用</w:t>
      </w:r>
      <w:r w:rsidR="00F31A3B">
        <w:rPr>
          <w:rFonts w:hint="eastAsia"/>
        </w:rPr>
        <w:t>弹出</w:t>
      </w:r>
      <w:r>
        <w:rPr>
          <w:rFonts w:hint="eastAsia"/>
        </w:rPr>
        <w:t>窗口</w:t>
      </w:r>
      <w:r w:rsidR="00F31A3B">
        <w:rPr>
          <w:rFonts w:hint="eastAsia"/>
        </w:rPr>
        <w:t>方式</w:t>
      </w:r>
      <w:r>
        <w:rPr>
          <w:rFonts w:hint="eastAsia"/>
        </w:rPr>
        <w:t>向用户提示错误，并友好地处理错误。</w:t>
      </w:r>
      <w:r>
        <w:rPr>
          <w:rFonts w:hint="eastAsia"/>
        </w:rPr>
        <w:t xml:space="preserve"> </w:t>
      </w:r>
      <w:r>
        <w:rPr>
          <w:rFonts w:hint="eastAsia"/>
        </w:rPr>
        <w:t>例如，用户登录失败时，</w:t>
      </w:r>
      <w:r w:rsidR="00C0112D">
        <w:rPr>
          <w:rFonts w:hint="eastAsia"/>
        </w:rPr>
        <w:t>根据具体原</w:t>
      </w:r>
      <w:r>
        <w:rPr>
          <w:rFonts w:hint="eastAsia"/>
        </w:rPr>
        <w:t>因进行提示，用户输入不正确时，进行适当提示。</w:t>
      </w:r>
    </w:p>
    <w:p w:rsidR="00A1799E" w:rsidRDefault="00A1799E" w:rsidP="001314EC">
      <w:pPr>
        <w:pStyle w:val="2"/>
      </w:pPr>
      <w:r>
        <w:lastRenderedPageBreak/>
        <w:t> </w:t>
      </w:r>
      <w:bookmarkStart w:id="147" w:name="_Toc490746962"/>
      <w:r w:rsidR="00FE51B0" w:rsidRPr="00FE51B0">
        <w:rPr>
          <w:rFonts w:hint="eastAsia"/>
        </w:rPr>
        <w:t>补救措施</w:t>
      </w:r>
      <w:bookmarkEnd w:id="147"/>
    </w:p>
    <w:p w:rsidR="00620128" w:rsidRDefault="00B6509E" w:rsidP="00DB51A9">
      <w:pPr>
        <w:ind w:firstLine="284"/>
      </w:pPr>
      <w:r>
        <w:rPr>
          <w:rFonts w:hint="eastAsia"/>
        </w:rPr>
        <w:t xml:space="preserve">a) </w:t>
      </w:r>
      <w:r>
        <w:rPr>
          <w:rFonts w:hint="eastAsia"/>
        </w:rPr>
        <w:t>定期建立数据库备份，一旦服务器数据库被破坏，可以使用最近的一份数据库副本进行</w:t>
      </w:r>
      <w:r w:rsidR="00D65925">
        <w:rPr>
          <w:rFonts w:hint="eastAsia"/>
        </w:rPr>
        <w:t>还原。</w:t>
      </w:r>
    </w:p>
    <w:p w:rsidR="00A1799E" w:rsidRPr="00A1799E" w:rsidRDefault="00B6509E" w:rsidP="00DB51A9">
      <w:pPr>
        <w:ind w:firstLine="284"/>
      </w:pPr>
      <w:r>
        <w:rPr>
          <w:rFonts w:hint="eastAsia"/>
        </w:rPr>
        <w:t xml:space="preserve">b) </w:t>
      </w:r>
      <w:r>
        <w:rPr>
          <w:rFonts w:hint="eastAsia"/>
        </w:rPr>
        <w:t>为防止服务器故障，预备另外一台服务器，只要主服务器出现故障，可以迅速启动预备服务器运行系统。</w:t>
      </w:r>
    </w:p>
    <w:p w:rsidR="00262740" w:rsidRPr="00E43035" w:rsidRDefault="00E43035" w:rsidP="00BB1439">
      <w:pPr>
        <w:pStyle w:val="2"/>
      </w:pPr>
      <w:bookmarkStart w:id="148" w:name="_Toc490746963"/>
      <w:r w:rsidRPr="00DC71D2">
        <w:t>系统维护设计</w:t>
      </w:r>
      <w:bookmarkEnd w:id="148"/>
    </w:p>
    <w:p w:rsidR="00262740" w:rsidRDefault="001C6B72" w:rsidP="00C87911">
      <w:pPr>
        <w:ind w:firstLine="420"/>
      </w:pPr>
      <w:r>
        <w:rPr>
          <w:rFonts w:hint="eastAsia"/>
          <w:shd w:val="clear" w:color="auto" w:fill="FFFFFF"/>
        </w:rPr>
        <w:t>在系统中专门设置用于系统检查与维护的检测点和专用模块。尽可能地降低系统维护工作量。系统的前台应用的界面风格要一致，提示信息要明确。软件编码的要求风格一致</w:t>
      </w:r>
      <w:r w:rsidR="00D25116">
        <w:rPr>
          <w:rFonts w:ascii="Verdana" w:hAnsi="Verdana"/>
          <w:shd w:val="clear" w:color="auto" w:fill="FFFFFF"/>
        </w:rPr>
        <w:t>，</w:t>
      </w:r>
      <w:r>
        <w:rPr>
          <w:rFonts w:hint="eastAsia"/>
          <w:shd w:val="clear" w:color="auto" w:fill="FFFFFF"/>
        </w:rPr>
        <w:t>有详细注释，保证代码易读易懂，以便于系统维护。要求提供完备的设计文档、用户手册、安装文档、在线和联机帮助文档，为系统地维护</w:t>
      </w:r>
      <w:r w:rsidR="00715FDC">
        <w:rPr>
          <w:rFonts w:hint="eastAsia"/>
          <w:shd w:val="clear" w:color="auto" w:fill="FFFFFF"/>
        </w:rPr>
        <w:t>提供</w:t>
      </w:r>
      <w:r>
        <w:rPr>
          <w:rFonts w:hint="eastAsia"/>
          <w:shd w:val="clear" w:color="auto" w:fill="FFFFFF"/>
        </w:rPr>
        <w:t>有效的帮助和指导。系统发生变化后要及时更新相关文档内容。</w:t>
      </w:r>
    </w:p>
    <w:sectPr w:rsidR="00262740" w:rsidSect="00262740">
      <w:headerReference w:type="default" r:id="rId53"/>
      <w:footerReference w:type="default" r:id="rId54"/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36AB3" w:rsidRDefault="00A36AB3" w:rsidP="00417251">
      <w:pPr>
        <w:spacing w:after="0"/>
        <w:ind w:firstLine="480"/>
      </w:pPr>
      <w:r>
        <w:separator/>
      </w:r>
    </w:p>
  </w:endnote>
  <w:endnote w:type="continuationSeparator" w:id="0">
    <w:p w:rsidR="00A36AB3" w:rsidRDefault="00A36AB3" w:rsidP="00417251">
      <w:pPr>
        <w:spacing w:after="0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Bold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94449524"/>
      <w:docPartObj>
        <w:docPartGallery w:val="Page Numbers (Bottom of Page)"/>
        <w:docPartUnique/>
      </w:docPartObj>
    </w:sdtPr>
    <w:sdtContent>
      <w:p w:rsidR="0089206E" w:rsidRDefault="00902C5A">
        <w:pPr>
          <w:pStyle w:val="a4"/>
          <w:jc w:val="center"/>
        </w:pPr>
        <w:fldSimple w:instr=" PAGE   \* MERGEFORMAT ">
          <w:r w:rsidR="00AF62E1" w:rsidRPr="00AF62E1">
            <w:rPr>
              <w:noProof/>
              <w:lang w:val="zh-CN"/>
            </w:rPr>
            <w:t>12</w:t>
          </w:r>
        </w:fldSimple>
      </w:p>
    </w:sdtContent>
  </w:sdt>
  <w:p w:rsidR="00863CEF" w:rsidRDefault="00863CEF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36AB3" w:rsidRDefault="00A36AB3" w:rsidP="00417251">
      <w:pPr>
        <w:spacing w:after="0"/>
        <w:ind w:firstLine="480"/>
      </w:pPr>
      <w:r>
        <w:separator/>
      </w:r>
    </w:p>
  </w:footnote>
  <w:footnote w:type="continuationSeparator" w:id="0">
    <w:p w:rsidR="00A36AB3" w:rsidRDefault="00A36AB3" w:rsidP="00417251">
      <w:pPr>
        <w:spacing w:after="0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1C76" w:rsidRPr="00871C76" w:rsidRDefault="00871C76" w:rsidP="00871C76">
    <w:pPr>
      <w:pStyle w:val="a5"/>
      <w:jc w:val="left"/>
      <w:rPr>
        <w:sz w:val="15"/>
        <w:szCs w:val="15"/>
      </w:rPr>
    </w:pPr>
    <w:r w:rsidRPr="00871C76">
      <w:rPr>
        <w:rFonts w:ascii="Calibri" w:eastAsia="宋体" w:hAnsi="Calibri" w:cs="Times New Roman" w:hint="eastAsia"/>
        <w:kern w:val="2"/>
        <w:sz w:val="15"/>
        <w:szCs w:val="15"/>
      </w:rPr>
      <w:t>上海</w:t>
    </w:r>
    <w:proofErr w:type="gramStart"/>
    <w:r w:rsidRPr="00871C76">
      <w:rPr>
        <w:rFonts w:ascii="Calibri" w:eastAsia="宋体" w:hAnsi="Calibri" w:cs="Times New Roman" w:hint="eastAsia"/>
        <w:kern w:val="2"/>
        <w:sz w:val="15"/>
        <w:szCs w:val="15"/>
      </w:rPr>
      <w:t>东链博</w:t>
    </w:r>
    <w:proofErr w:type="gramEnd"/>
    <w:r w:rsidRPr="00871C76">
      <w:rPr>
        <w:rFonts w:ascii="Calibri" w:eastAsia="宋体" w:hAnsi="Calibri" w:cs="Times New Roman" w:hint="eastAsia"/>
        <w:kern w:val="2"/>
        <w:sz w:val="15"/>
        <w:szCs w:val="15"/>
      </w:rPr>
      <w:t>BIM+</w:t>
    </w:r>
    <w:r w:rsidRPr="00871C76">
      <w:rPr>
        <w:rFonts w:ascii="Calibri" w:eastAsia="宋体" w:hAnsi="Calibri" w:cs="Times New Roman" w:hint="eastAsia"/>
        <w:kern w:val="2"/>
        <w:sz w:val="15"/>
        <w:szCs w:val="15"/>
      </w:rPr>
      <w:t>服务平台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4770A"/>
    <w:multiLevelType w:val="multilevel"/>
    <w:tmpl w:val="0084770A"/>
    <w:lvl w:ilvl="0">
      <w:start w:val="1"/>
      <w:numFmt w:val="lowerLetter"/>
      <w:pStyle w:val="4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pStyle w:val="1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1F6E17"/>
    <w:multiLevelType w:val="multilevel"/>
    <w:tmpl w:val="8BACDB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19C50AB"/>
    <w:multiLevelType w:val="multilevel"/>
    <w:tmpl w:val="119C50AB"/>
    <w:lvl w:ilvl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1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DB1715"/>
    <w:multiLevelType w:val="multilevel"/>
    <w:tmpl w:val="A2286A60"/>
    <w:lvl w:ilvl="0">
      <w:start w:val="1"/>
      <w:numFmt w:val="chineseCountingThousand"/>
      <w:pStyle w:val="10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0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407459D2"/>
    <w:multiLevelType w:val="multilevel"/>
    <w:tmpl w:val="092655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38F6BF6"/>
    <w:multiLevelType w:val="multilevel"/>
    <w:tmpl w:val="6AA24380"/>
    <w:lvl w:ilvl="0">
      <w:start w:val="1"/>
      <w:numFmt w:val="chineseCountingThousand"/>
      <w:suff w:val="nothing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851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>
      <w:start w:val="1"/>
      <w:numFmt w:val="decimal"/>
      <w:isLgl/>
      <w:lvlText w:val="%1.%2.%3"/>
      <w:lvlJc w:val="left"/>
      <w:pPr>
        <w:ind w:left="1418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isLgl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681D7701"/>
    <w:multiLevelType w:val="hybridMultilevel"/>
    <w:tmpl w:val="97E4A40E"/>
    <w:lvl w:ilvl="0" w:tplc="36FA6A8E">
      <w:start w:val="1"/>
      <w:numFmt w:val="lowerLetter"/>
      <w:lvlText w:val="%1)"/>
      <w:lvlJc w:val="left"/>
      <w:pPr>
        <w:ind w:left="360" w:hanging="360"/>
      </w:pPr>
      <w:rPr>
        <w:rFonts w:ascii="Tahoma" w:eastAsiaTheme="minorEastAsia" w:hAnsi="Tahoma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"/>
  </w:num>
  <w:num w:numId="8">
    <w:abstractNumId w:val="6"/>
  </w:num>
  <w:num w:numId="9">
    <w:abstractNumId w:val="4"/>
  </w:num>
  <w:num w:numId="10">
    <w:abstractNumId w:val="0"/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5"/>
  </w:num>
  <w:num w:numId="13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720"/>
  <w:displayHorizontalDrawingGridEvery w:val="0"/>
  <w:displayVerticalDrawingGridEvery w:val="2"/>
  <w:characterSpacingControl w:val="doNotCompress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>
    <w:balanceSingleByteDoubleByteWidth/>
    <w:ulTrailSpace/>
    <w:doNotExpandShiftReturn/>
    <w:adjustLineHeightInTable/>
    <w:useFELayout/>
  </w:compat>
  <w:rsids>
    <w:rsidRoot w:val="00D31D50"/>
    <w:rsid w:val="000012F7"/>
    <w:rsid w:val="00001F31"/>
    <w:rsid w:val="000021B4"/>
    <w:rsid w:val="00002C55"/>
    <w:rsid w:val="00004980"/>
    <w:rsid w:val="000050A1"/>
    <w:rsid w:val="000050A8"/>
    <w:rsid w:val="00011283"/>
    <w:rsid w:val="00011492"/>
    <w:rsid w:val="00011552"/>
    <w:rsid w:val="0001163E"/>
    <w:rsid w:val="00011A04"/>
    <w:rsid w:val="00012A58"/>
    <w:rsid w:val="000148EB"/>
    <w:rsid w:val="000160DE"/>
    <w:rsid w:val="00017B20"/>
    <w:rsid w:val="00022E4D"/>
    <w:rsid w:val="00023009"/>
    <w:rsid w:val="00025C24"/>
    <w:rsid w:val="000271F7"/>
    <w:rsid w:val="00027298"/>
    <w:rsid w:val="0002781F"/>
    <w:rsid w:val="00030542"/>
    <w:rsid w:val="00033674"/>
    <w:rsid w:val="00033A0F"/>
    <w:rsid w:val="00033F63"/>
    <w:rsid w:val="00040EC6"/>
    <w:rsid w:val="00042D27"/>
    <w:rsid w:val="00043CE0"/>
    <w:rsid w:val="000457FA"/>
    <w:rsid w:val="00045EB8"/>
    <w:rsid w:val="00050A98"/>
    <w:rsid w:val="00051F5D"/>
    <w:rsid w:val="000544B9"/>
    <w:rsid w:val="0005490D"/>
    <w:rsid w:val="00054FA1"/>
    <w:rsid w:val="0005564A"/>
    <w:rsid w:val="00056D80"/>
    <w:rsid w:val="000578DE"/>
    <w:rsid w:val="00057E94"/>
    <w:rsid w:val="00060C3A"/>
    <w:rsid w:val="00060F5D"/>
    <w:rsid w:val="000618B3"/>
    <w:rsid w:val="000651D5"/>
    <w:rsid w:val="00065469"/>
    <w:rsid w:val="000662F9"/>
    <w:rsid w:val="00067B3A"/>
    <w:rsid w:val="00067CEB"/>
    <w:rsid w:val="00071AE5"/>
    <w:rsid w:val="00071C9A"/>
    <w:rsid w:val="00072360"/>
    <w:rsid w:val="00072730"/>
    <w:rsid w:val="0007648F"/>
    <w:rsid w:val="0007668E"/>
    <w:rsid w:val="000772CD"/>
    <w:rsid w:val="00081A2C"/>
    <w:rsid w:val="00082829"/>
    <w:rsid w:val="000828E8"/>
    <w:rsid w:val="00085FE0"/>
    <w:rsid w:val="000875EC"/>
    <w:rsid w:val="00087DC6"/>
    <w:rsid w:val="00090276"/>
    <w:rsid w:val="00090AD6"/>
    <w:rsid w:val="00095AE9"/>
    <w:rsid w:val="000978FF"/>
    <w:rsid w:val="00097D40"/>
    <w:rsid w:val="000A06D8"/>
    <w:rsid w:val="000A321B"/>
    <w:rsid w:val="000A32CA"/>
    <w:rsid w:val="000A3F8E"/>
    <w:rsid w:val="000A6E59"/>
    <w:rsid w:val="000A776E"/>
    <w:rsid w:val="000B0253"/>
    <w:rsid w:val="000B0CC2"/>
    <w:rsid w:val="000B0FDF"/>
    <w:rsid w:val="000B1738"/>
    <w:rsid w:val="000B5A0E"/>
    <w:rsid w:val="000B7A1E"/>
    <w:rsid w:val="000C1D8F"/>
    <w:rsid w:val="000C3151"/>
    <w:rsid w:val="000C62EB"/>
    <w:rsid w:val="000C7E3A"/>
    <w:rsid w:val="000D1782"/>
    <w:rsid w:val="000D2339"/>
    <w:rsid w:val="000D311C"/>
    <w:rsid w:val="000D7402"/>
    <w:rsid w:val="000E053B"/>
    <w:rsid w:val="000E3EA4"/>
    <w:rsid w:val="000F04F0"/>
    <w:rsid w:val="000F0726"/>
    <w:rsid w:val="000F09C8"/>
    <w:rsid w:val="000F0E00"/>
    <w:rsid w:val="000F2F2D"/>
    <w:rsid w:val="000F2FA6"/>
    <w:rsid w:val="000F3AD1"/>
    <w:rsid w:val="000F3C97"/>
    <w:rsid w:val="000F5F6A"/>
    <w:rsid w:val="000F6D36"/>
    <w:rsid w:val="000F76C4"/>
    <w:rsid w:val="00102FE6"/>
    <w:rsid w:val="00104269"/>
    <w:rsid w:val="00104532"/>
    <w:rsid w:val="00105B3E"/>
    <w:rsid w:val="00106237"/>
    <w:rsid w:val="00110B9F"/>
    <w:rsid w:val="00111E40"/>
    <w:rsid w:val="0011222B"/>
    <w:rsid w:val="00113DD6"/>
    <w:rsid w:val="00115723"/>
    <w:rsid w:val="00117751"/>
    <w:rsid w:val="00117A84"/>
    <w:rsid w:val="001208BB"/>
    <w:rsid w:val="00120A67"/>
    <w:rsid w:val="00125BF1"/>
    <w:rsid w:val="0013135E"/>
    <w:rsid w:val="001314EC"/>
    <w:rsid w:val="00131FF4"/>
    <w:rsid w:val="00132765"/>
    <w:rsid w:val="00133FB7"/>
    <w:rsid w:val="00135693"/>
    <w:rsid w:val="0013627B"/>
    <w:rsid w:val="00136B51"/>
    <w:rsid w:val="001370D2"/>
    <w:rsid w:val="00147447"/>
    <w:rsid w:val="001502D2"/>
    <w:rsid w:val="0015092B"/>
    <w:rsid w:val="00150F65"/>
    <w:rsid w:val="001532D8"/>
    <w:rsid w:val="00155BF9"/>
    <w:rsid w:val="001567A7"/>
    <w:rsid w:val="001601FB"/>
    <w:rsid w:val="00161C1B"/>
    <w:rsid w:val="00162A3F"/>
    <w:rsid w:val="0016746E"/>
    <w:rsid w:val="001704F5"/>
    <w:rsid w:val="00174956"/>
    <w:rsid w:val="00175B8F"/>
    <w:rsid w:val="00182539"/>
    <w:rsid w:val="00182E32"/>
    <w:rsid w:val="0018461F"/>
    <w:rsid w:val="00184A75"/>
    <w:rsid w:val="00187E91"/>
    <w:rsid w:val="0019174D"/>
    <w:rsid w:val="001927DD"/>
    <w:rsid w:val="00193D01"/>
    <w:rsid w:val="001955A4"/>
    <w:rsid w:val="00196B6A"/>
    <w:rsid w:val="001A00E6"/>
    <w:rsid w:val="001A28B8"/>
    <w:rsid w:val="001A2EB6"/>
    <w:rsid w:val="001A4C3A"/>
    <w:rsid w:val="001A4DD3"/>
    <w:rsid w:val="001A7038"/>
    <w:rsid w:val="001B1818"/>
    <w:rsid w:val="001B505A"/>
    <w:rsid w:val="001B5338"/>
    <w:rsid w:val="001B74C6"/>
    <w:rsid w:val="001B7C8D"/>
    <w:rsid w:val="001B7D2C"/>
    <w:rsid w:val="001C0022"/>
    <w:rsid w:val="001C0318"/>
    <w:rsid w:val="001C09A9"/>
    <w:rsid w:val="001C0C5C"/>
    <w:rsid w:val="001C6B72"/>
    <w:rsid w:val="001C703B"/>
    <w:rsid w:val="001C7B34"/>
    <w:rsid w:val="001D2ABE"/>
    <w:rsid w:val="001D4F02"/>
    <w:rsid w:val="001D74D1"/>
    <w:rsid w:val="001D7C9B"/>
    <w:rsid w:val="001E1292"/>
    <w:rsid w:val="001E5B3E"/>
    <w:rsid w:val="001F07B0"/>
    <w:rsid w:val="001F085F"/>
    <w:rsid w:val="001F18D2"/>
    <w:rsid w:val="001F20EF"/>
    <w:rsid w:val="001F299F"/>
    <w:rsid w:val="001F5826"/>
    <w:rsid w:val="00200718"/>
    <w:rsid w:val="002016F0"/>
    <w:rsid w:val="00203A91"/>
    <w:rsid w:val="00203DCD"/>
    <w:rsid w:val="0020761A"/>
    <w:rsid w:val="002077B5"/>
    <w:rsid w:val="00207B09"/>
    <w:rsid w:val="00207F12"/>
    <w:rsid w:val="00210489"/>
    <w:rsid w:val="00210CC1"/>
    <w:rsid w:val="00210F3C"/>
    <w:rsid w:val="00210FD9"/>
    <w:rsid w:val="002128EC"/>
    <w:rsid w:val="0021342C"/>
    <w:rsid w:val="002164D8"/>
    <w:rsid w:val="00220854"/>
    <w:rsid w:val="00220EA3"/>
    <w:rsid w:val="002214BE"/>
    <w:rsid w:val="00222855"/>
    <w:rsid w:val="002240C4"/>
    <w:rsid w:val="002260D0"/>
    <w:rsid w:val="002277A9"/>
    <w:rsid w:val="00227E34"/>
    <w:rsid w:val="00232BD0"/>
    <w:rsid w:val="00233399"/>
    <w:rsid w:val="00233E6E"/>
    <w:rsid w:val="0023469F"/>
    <w:rsid w:val="002362BE"/>
    <w:rsid w:val="00237492"/>
    <w:rsid w:val="0023780C"/>
    <w:rsid w:val="002403C9"/>
    <w:rsid w:val="0024072C"/>
    <w:rsid w:val="00244544"/>
    <w:rsid w:val="00246BB1"/>
    <w:rsid w:val="00246DE0"/>
    <w:rsid w:val="002478BD"/>
    <w:rsid w:val="002502B0"/>
    <w:rsid w:val="00251344"/>
    <w:rsid w:val="002542E9"/>
    <w:rsid w:val="00255293"/>
    <w:rsid w:val="002553E6"/>
    <w:rsid w:val="00255D87"/>
    <w:rsid w:val="002561AD"/>
    <w:rsid w:val="00257DC1"/>
    <w:rsid w:val="00262740"/>
    <w:rsid w:val="0026371A"/>
    <w:rsid w:val="00265636"/>
    <w:rsid w:val="0026684F"/>
    <w:rsid w:val="00270396"/>
    <w:rsid w:val="00270A65"/>
    <w:rsid w:val="00271D2F"/>
    <w:rsid w:val="00272D6C"/>
    <w:rsid w:val="002773A1"/>
    <w:rsid w:val="00280A82"/>
    <w:rsid w:val="00281648"/>
    <w:rsid w:val="002819CD"/>
    <w:rsid w:val="00283FBE"/>
    <w:rsid w:val="00284D4C"/>
    <w:rsid w:val="00286DB0"/>
    <w:rsid w:val="002914D8"/>
    <w:rsid w:val="002936F6"/>
    <w:rsid w:val="00294393"/>
    <w:rsid w:val="002948A5"/>
    <w:rsid w:val="00296BD3"/>
    <w:rsid w:val="002973E2"/>
    <w:rsid w:val="002976E9"/>
    <w:rsid w:val="002A4429"/>
    <w:rsid w:val="002A68D5"/>
    <w:rsid w:val="002B3C44"/>
    <w:rsid w:val="002B44B8"/>
    <w:rsid w:val="002B44D7"/>
    <w:rsid w:val="002B5924"/>
    <w:rsid w:val="002C0A1F"/>
    <w:rsid w:val="002C4016"/>
    <w:rsid w:val="002C402A"/>
    <w:rsid w:val="002C57DF"/>
    <w:rsid w:val="002D0336"/>
    <w:rsid w:val="002D0B69"/>
    <w:rsid w:val="002D12A3"/>
    <w:rsid w:val="002D12DD"/>
    <w:rsid w:val="002D23B1"/>
    <w:rsid w:val="002D240B"/>
    <w:rsid w:val="002D688C"/>
    <w:rsid w:val="002D7F31"/>
    <w:rsid w:val="002E04F1"/>
    <w:rsid w:val="002E0EEA"/>
    <w:rsid w:val="002E1A37"/>
    <w:rsid w:val="002E20B0"/>
    <w:rsid w:val="002E568C"/>
    <w:rsid w:val="002E61FD"/>
    <w:rsid w:val="002F036C"/>
    <w:rsid w:val="002F0571"/>
    <w:rsid w:val="002F0C4A"/>
    <w:rsid w:val="002F1319"/>
    <w:rsid w:val="002F181F"/>
    <w:rsid w:val="002F421B"/>
    <w:rsid w:val="003003B5"/>
    <w:rsid w:val="0030043E"/>
    <w:rsid w:val="003104EB"/>
    <w:rsid w:val="003106D2"/>
    <w:rsid w:val="003124FF"/>
    <w:rsid w:val="00312F5B"/>
    <w:rsid w:val="0031400D"/>
    <w:rsid w:val="003151BD"/>
    <w:rsid w:val="003223B9"/>
    <w:rsid w:val="00323B43"/>
    <w:rsid w:val="00331413"/>
    <w:rsid w:val="00332826"/>
    <w:rsid w:val="00333232"/>
    <w:rsid w:val="00337786"/>
    <w:rsid w:val="00340162"/>
    <w:rsid w:val="00341CAB"/>
    <w:rsid w:val="00341E09"/>
    <w:rsid w:val="00344E8E"/>
    <w:rsid w:val="00347525"/>
    <w:rsid w:val="003508B9"/>
    <w:rsid w:val="003516B4"/>
    <w:rsid w:val="00354AF0"/>
    <w:rsid w:val="00356659"/>
    <w:rsid w:val="00360AAE"/>
    <w:rsid w:val="00362D63"/>
    <w:rsid w:val="003633B7"/>
    <w:rsid w:val="00364312"/>
    <w:rsid w:val="00364DE9"/>
    <w:rsid w:val="00370471"/>
    <w:rsid w:val="003704AB"/>
    <w:rsid w:val="00371A29"/>
    <w:rsid w:val="00372FAE"/>
    <w:rsid w:val="00376FF0"/>
    <w:rsid w:val="003803B4"/>
    <w:rsid w:val="003826EE"/>
    <w:rsid w:val="00382884"/>
    <w:rsid w:val="0038314D"/>
    <w:rsid w:val="003901A9"/>
    <w:rsid w:val="00391A33"/>
    <w:rsid w:val="00394C4E"/>
    <w:rsid w:val="00394EC0"/>
    <w:rsid w:val="00397031"/>
    <w:rsid w:val="00397A2F"/>
    <w:rsid w:val="003A00E0"/>
    <w:rsid w:val="003A0300"/>
    <w:rsid w:val="003A2602"/>
    <w:rsid w:val="003A47A1"/>
    <w:rsid w:val="003A593A"/>
    <w:rsid w:val="003A6448"/>
    <w:rsid w:val="003A6E1C"/>
    <w:rsid w:val="003A731D"/>
    <w:rsid w:val="003B3464"/>
    <w:rsid w:val="003B53BE"/>
    <w:rsid w:val="003B6E23"/>
    <w:rsid w:val="003C11A8"/>
    <w:rsid w:val="003C2C59"/>
    <w:rsid w:val="003C6C3D"/>
    <w:rsid w:val="003C7B1D"/>
    <w:rsid w:val="003D0918"/>
    <w:rsid w:val="003D208F"/>
    <w:rsid w:val="003D28A8"/>
    <w:rsid w:val="003D2AAD"/>
    <w:rsid w:val="003D2B06"/>
    <w:rsid w:val="003D37D8"/>
    <w:rsid w:val="003D4E02"/>
    <w:rsid w:val="003D7F5B"/>
    <w:rsid w:val="003E2DE6"/>
    <w:rsid w:val="003E3382"/>
    <w:rsid w:val="003E38A6"/>
    <w:rsid w:val="003E7310"/>
    <w:rsid w:val="003F0529"/>
    <w:rsid w:val="003F7527"/>
    <w:rsid w:val="00400A07"/>
    <w:rsid w:val="0040189C"/>
    <w:rsid w:val="0040220F"/>
    <w:rsid w:val="0040250B"/>
    <w:rsid w:val="00405E77"/>
    <w:rsid w:val="0041152F"/>
    <w:rsid w:val="004128DE"/>
    <w:rsid w:val="004132F8"/>
    <w:rsid w:val="00414569"/>
    <w:rsid w:val="00417251"/>
    <w:rsid w:val="0041783F"/>
    <w:rsid w:val="00417C21"/>
    <w:rsid w:val="00420299"/>
    <w:rsid w:val="0042163C"/>
    <w:rsid w:val="00421839"/>
    <w:rsid w:val="00424DCC"/>
    <w:rsid w:val="004260FD"/>
    <w:rsid w:val="00426133"/>
    <w:rsid w:val="00431245"/>
    <w:rsid w:val="0043153D"/>
    <w:rsid w:val="0043436E"/>
    <w:rsid w:val="00434D50"/>
    <w:rsid w:val="00434F5C"/>
    <w:rsid w:val="004358AB"/>
    <w:rsid w:val="00435C35"/>
    <w:rsid w:val="00436831"/>
    <w:rsid w:val="004371A3"/>
    <w:rsid w:val="00440946"/>
    <w:rsid w:val="00442270"/>
    <w:rsid w:val="00442492"/>
    <w:rsid w:val="00443AEA"/>
    <w:rsid w:val="00445695"/>
    <w:rsid w:val="00450C22"/>
    <w:rsid w:val="004518C1"/>
    <w:rsid w:val="00451BF6"/>
    <w:rsid w:val="00453E61"/>
    <w:rsid w:val="00454294"/>
    <w:rsid w:val="00454B13"/>
    <w:rsid w:val="00456F24"/>
    <w:rsid w:val="00461BF1"/>
    <w:rsid w:val="004637DB"/>
    <w:rsid w:val="00464F53"/>
    <w:rsid w:val="004662A8"/>
    <w:rsid w:val="004663C6"/>
    <w:rsid w:val="0046680E"/>
    <w:rsid w:val="004730C2"/>
    <w:rsid w:val="0047317A"/>
    <w:rsid w:val="004812E2"/>
    <w:rsid w:val="00485B35"/>
    <w:rsid w:val="00486EF6"/>
    <w:rsid w:val="0048733B"/>
    <w:rsid w:val="00491446"/>
    <w:rsid w:val="004935EE"/>
    <w:rsid w:val="004936EB"/>
    <w:rsid w:val="004949BC"/>
    <w:rsid w:val="00497720"/>
    <w:rsid w:val="00497A4F"/>
    <w:rsid w:val="004A11EC"/>
    <w:rsid w:val="004A3C52"/>
    <w:rsid w:val="004A46AF"/>
    <w:rsid w:val="004B4464"/>
    <w:rsid w:val="004B4885"/>
    <w:rsid w:val="004B4E7C"/>
    <w:rsid w:val="004B623C"/>
    <w:rsid w:val="004C073F"/>
    <w:rsid w:val="004C0AB9"/>
    <w:rsid w:val="004C138E"/>
    <w:rsid w:val="004C1C88"/>
    <w:rsid w:val="004C22B3"/>
    <w:rsid w:val="004C2D62"/>
    <w:rsid w:val="004C404F"/>
    <w:rsid w:val="004C4064"/>
    <w:rsid w:val="004C569C"/>
    <w:rsid w:val="004C688E"/>
    <w:rsid w:val="004D2ED5"/>
    <w:rsid w:val="004D30EF"/>
    <w:rsid w:val="004D38D2"/>
    <w:rsid w:val="004D4F90"/>
    <w:rsid w:val="004D794E"/>
    <w:rsid w:val="004E05EF"/>
    <w:rsid w:val="004E15BB"/>
    <w:rsid w:val="004E2D8C"/>
    <w:rsid w:val="004E4195"/>
    <w:rsid w:val="004E5AE2"/>
    <w:rsid w:val="004F0C72"/>
    <w:rsid w:val="004F14EC"/>
    <w:rsid w:val="004F1BA8"/>
    <w:rsid w:val="004F388C"/>
    <w:rsid w:val="004F4F50"/>
    <w:rsid w:val="004F5D76"/>
    <w:rsid w:val="00501551"/>
    <w:rsid w:val="00502CE5"/>
    <w:rsid w:val="00503251"/>
    <w:rsid w:val="00503760"/>
    <w:rsid w:val="00506238"/>
    <w:rsid w:val="00506730"/>
    <w:rsid w:val="00507ABD"/>
    <w:rsid w:val="0051031D"/>
    <w:rsid w:val="00511D53"/>
    <w:rsid w:val="00514067"/>
    <w:rsid w:val="00532C0F"/>
    <w:rsid w:val="005330B2"/>
    <w:rsid w:val="00533A03"/>
    <w:rsid w:val="0053432D"/>
    <w:rsid w:val="00534617"/>
    <w:rsid w:val="00535308"/>
    <w:rsid w:val="005374CB"/>
    <w:rsid w:val="00540811"/>
    <w:rsid w:val="00540CB9"/>
    <w:rsid w:val="005424E3"/>
    <w:rsid w:val="00546D40"/>
    <w:rsid w:val="005501B3"/>
    <w:rsid w:val="0055478B"/>
    <w:rsid w:val="00554D9E"/>
    <w:rsid w:val="00562604"/>
    <w:rsid w:val="00562B81"/>
    <w:rsid w:val="00564972"/>
    <w:rsid w:val="00570179"/>
    <w:rsid w:val="00570832"/>
    <w:rsid w:val="00570E4F"/>
    <w:rsid w:val="00574500"/>
    <w:rsid w:val="00574E11"/>
    <w:rsid w:val="00575EB0"/>
    <w:rsid w:val="00577326"/>
    <w:rsid w:val="0057767C"/>
    <w:rsid w:val="0057769C"/>
    <w:rsid w:val="0058057C"/>
    <w:rsid w:val="00580B66"/>
    <w:rsid w:val="00583FAA"/>
    <w:rsid w:val="0058435B"/>
    <w:rsid w:val="00586490"/>
    <w:rsid w:val="005875CA"/>
    <w:rsid w:val="00587F04"/>
    <w:rsid w:val="005908A6"/>
    <w:rsid w:val="00593897"/>
    <w:rsid w:val="00593B43"/>
    <w:rsid w:val="005970FC"/>
    <w:rsid w:val="005A0F82"/>
    <w:rsid w:val="005A183A"/>
    <w:rsid w:val="005A2969"/>
    <w:rsid w:val="005A2B7D"/>
    <w:rsid w:val="005A2F9A"/>
    <w:rsid w:val="005A3864"/>
    <w:rsid w:val="005A3F92"/>
    <w:rsid w:val="005A448B"/>
    <w:rsid w:val="005A4882"/>
    <w:rsid w:val="005A561C"/>
    <w:rsid w:val="005B2686"/>
    <w:rsid w:val="005B2A29"/>
    <w:rsid w:val="005B635A"/>
    <w:rsid w:val="005B6CFB"/>
    <w:rsid w:val="005B72E5"/>
    <w:rsid w:val="005C1713"/>
    <w:rsid w:val="005C7A08"/>
    <w:rsid w:val="005C7FB1"/>
    <w:rsid w:val="005D0E4F"/>
    <w:rsid w:val="005D11CD"/>
    <w:rsid w:val="005D1830"/>
    <w:rsid w:val="005D2933"/>
    <w:rsid w:val="005D3DD7"/>
    <w:rsid w:val="005D4627"/>
    <w:rsid w:val="005D5FDE"/>
    <w:rsid w:val="005E1354"/>
    <w:rsid w:val="005E13B3"/>
    <w:rsid w:val="005E2020"/>
    <w:rsid w:val="005E2172"/>
    <w:rsid w:val="005E32DE"/>
    <w:rsid w:val="005E34F2"/>
    <w:rsid w:val="005E375D"/>
    <w:rsid w:val="005E4169"/>
    <w:rsid w:val="005E4441"/>
    <w:rsid w:val="005E4B4F"/>
    <w:rsid w:val="005E780E"/>
    <w:rsid w:val="005F2E67"/>
    <w:rsid w:val="005F32BD"/>
    <w:rsid w:val="005F4259"/>
    <w:rsid w:val="005F4690"/>
    <w:rsid w:val="005F549B"/>
    <w:rsid w:val="005F5DDC"/>
    <w:rsid w:val="0060050F"/>
    <w:rsid w:val="00601C1E"/>
    <w:rsid w:val="006025DD"/>
    <w:rsid w:val="006044CC"/>
    <w:rsid w:val="006057F7"/>
    <w:rsid w:val="00605BF6"/>
    <w:rsid w:val="0060746C"/>
    <w:rsid w:val="00610135"/>
    <w:rsid w:val="006123CC"/>
    <w:rsid w:val="006125DA"/>
    <w:rsid w:val="00613D2C"/>
    <w:rsid w:val="00617E18"/>
    <w:rsid w:val="00620128"/>
    <w:rsid w:val="006205F4"/>
    <w:rsid w:val="00621E18"/>
    <w:rsid w:val="00621FA8"/>
    <w:rsid w:val="00622028"/>
    <w:rsid w:val="006226A6"/>
    <w:rsid w:val="006244F1"/>
    <w:rsid w:val="00624C89"/>
    <w:rsid w:val="006279B5"/>
    <w:rsid w:val="006304EA"/>
    <w:rsid w:val="00632ED2"/>
    <w:rsid w:val="00634E61"/>
    <w:rsid w:val="00641153"/>
    <w:rsid w:val="00642208"/>
    <w:rsid w:val="006441FE"/>
    <w:rsid w:val="0064653C"/>
    <w:rsid w:val="00650585"/>
    <w:rsid w:val="00650A1D"/>
    <w:rsid w:val="00653DDD"/>
    <w:rsid w:val="00654BE7"/>
    <w:rsid w:val="006558B6"/>
    <w:rsid w:val="006622A5"/>
    <w:rsid w:val="006629E7"/>
    <w:rsid w:val="006644FF"/>
    <w:rsid w:val="00667A2C"/>
    <w:rsid w:val="0067042B"/>
    <w:rsid w:val="00671722"/>
    <w:rsid w:val="00673C0F"/>
    <w:rsid w:val="00675E55"/>
    <w:rsid w:val="006762CE"/>
    <w:rsid w:val="00676D69"/>
    <w:rsid w:val="0068095D"/>
    <w:rsid w:val="006823AD"/>
    <w:rsid w:val="0068413F"/>
    <w:rsid w:val="00685B00"/>
    <w:rsid w:val="0068642C"/>
    <w:rsid w:val="00687978"/>
    <w:rsid w:val="00691F88"/>
    <w:rsid w:val="006934BB"/>
    <w:rsid w:val="0069574E"/>
    <w:rsid w:val="006958AB"/>
    <w:rsid w:val="00695DC1"/>
    <w:rsid w:val="00696B20"/>
    <w:rsid w:val="006A0278"/>
    <w:rsid w:val="006A2758"/>
    <w:rsid w:val="006A3426"/>
    <w:rsid w:val="006A37B0"/>
    <w:rsid w:val="006A3D67"/>
    <w:rsid w:val="006A3E7C"/>
    <w:rsid w:val="006A4178"/>
    <w:rsid w:val="006A4CAC"/>
    <w:rsid w:val="006A5EA5"/>
    <w:rsid w:val="006A7BA9"/>
    <w:rsid w:val="006B02CA"/>
    <w:rsid w:val="006B07C1"/>
    <w:rsid w:val="006B15BD"/>
    <w:rsid w:val="006B3035"/>
    <w:rsid w:val="006B4C54"/>
    <w:rsid w:val="006B67BB"/>
    <w:rsid w:val="006C0AB0"/>
    <w:rsid w:val="006C163F"/>
    <w:rsid w:val="006C5426"/>
    <w:rsid w:val="006D01B6"/>
    <w:rsid w:val="006D1F84"/>
    <w:rsid w:val="006D26C7"/>
    <w:rsid w:val="006D37D3"/>
    <w:rsid w:val="006D6B77"/>
    <w:rsid w:val="006D7EAE"/>
    <w:rsid w:val="006E0DE1"/>
    <w:rsid w:val="006E1894"/>
    <w:rsid w:val="006E1A6F"/>
    <w:rsid w:val="006E3970"/>
    <w:rsid w:val="006E3B94"/>
    <w:rsid w:val="006E4C70"/>
    <w:rsid w:val="006E5629"/>
    <w:rsid w:val="006E6807"/>
    <w:rsid w:val="006E739A"/>
    <w:rsid w:val="006F1D4D"/>
    <w:rsid w:val="006F3921"/>
    <w:rsid w:val="006F613B"/>
    <w:rsid w:val="0070405A"/>
    <w:rsid w:val="00713BE4"/>
    <w:rsid w:val="00715FDC"/>
    <w:rsid w:val="00716F8D"/>
    <w:rsid w:val="007170D2"/>
    <w:rsid w:val="00720C78"/>
    <w:rsid w:val="0072199C"/>
    <w:rsid w:val="007221EF"/>
    <w:rsid w:val="00726E52"/>
    <w:rsid w:val="00730F22"/>
    <w:rsid w:val="0073172B"/>
    <w:rsid w:val="00733EC0"/>
    <w:rsid w:val="0073582D"/>
    <w:rsid w:val="007368DF"/>
    <w:rsid w:val="0074057B"/>
    <w:rsid w:val="00745392"/>
    <w:rsid w:val="007459A7"/>
    <w:rsid w:val="00746B81"/>
    <w:rsid w:val="007471F6"/>
    <w:rsid w:val="00750843"/>
    <w:rsid w:val="00752A25"/>
    <w:rsid w:val="00752A7A"/>
    <w:rsid w:val="00752BE8"/>
    <w:rsid w:val="007545EA"/>
    <w:rsid w:val="00754F9E"/>
    <w:rsid w:val="00755A51"/>
    <w:rsid w:val="00755ED4"/>
    <w:rsid w:val="0075673E"/>
    <w:rsid w:val="007576E7"/>
    <w:rsid w:val="0075793A"/>
    <w:rsid w:val="0076060E"/>
    <w:rsid w:val="00761184"/>
    <w:rsid w:val="0076203B"/>
    <w:rsid w:val="00763C49"/>
    <w:rsid w:val="00764A43"/>
    <w:rsid w:val="00765970"/>
    <w:rsid w:val="00765CF6"/>
    <w:rsid w:val="00766C08"/>
    <w:rsid w:val="0076721E"/>
    <w:rsid w:val="007708CE"/>
    <w:rsid w:val="00771E52"/>
    <w:rsid w:val="007740F7"/>
    <w:rsid w:val="0077421F"/>
    <w:rsid w:val="00775810"/>
    <w:rsid w:val="00775F29"/>
    <w:rsid w:val="00776BEA"/>
    <w:rsid w:val="00777C64"/>
    <w:rsid w:val="00777FBE"/>
    <w:rsid w:val="0078102C"/>
    <w:rsid w:val="007836C0"/>
    <w:rsid w:val="00784207"/>
    <w:rsid w:val="00785934"/>
    <w:rsid w:val="00786970"/>
    <w:rsid w:val="007876BF"/>
    <w:rsid w:val="007A4990"/>
    <w:rsid w:val="007A4C12"/>
    <w:rsid w:val="007B016A"/>
    <w:rsid w:val="007B3B17"/>
    <w:rsid w:val="007B5055"/>
    <w:rsid w:val="007B5A74"/>
    <w:rsid w:val="007C08E5"/>
    <w:rsid w:val="007C2CAD"/>
    <w:rsid w:val="007C3FB3"/>
    <w:rsid w:val="007C54C4"/>
    <w:rsid w:val="007D00BA"/>
    <w:rsid w:val="007D04D9"/>
    <w:rsid w:val="007D1682"/>
    <w:rsid w:val="007D1F17"/>
    <w:rsid w:val="007D3FB3"/>
    <w:rsid w:val="007D4FC4"/>
    <w:rsid w:val="007D5A9C"/>
    <w:rsid w:val="007E0A4D"/>
    <w:rsid w:val="007E1856"/>
    <w:rsid w:val="007E1E83"/>
    <w:rsid w:val="007E512F"/>
    <w:rsid w:val="007F014F"/>
    <w:rsid w:val="007F3D06"/>
    <w:rsid w:val="007F4CB8"/>
    <w:rsid w:val="007F626B"/>
    <w:rsid w:val="00801C05"/>
    <w:rsid w:val="0080269A"/>
    <w:rsid w:val="00804F5F"/>
    <w:rsid w:val="00807A8E"/>
    <w:rsid w:val="008114FF"/>
    <w:rsid w:val="00813801"/>
    <w:rsid w:val="008145C5"/>
    <w:rsid w:val="00815C78"/>
    <w:rsid w:val="008171B8"/>
    <w:rsid w:val="0082527A"/>
    <w:rsid w:val="00826540"/>
    <w:rsid w:val="0082691E"/>
    <w:rsid w:val="00830D1B"/>
    <w:rsid w:val="00831311"/>
    <w:rsid w:val="00832636"/>
    <w:rsid w:val="008340A1"/>
    <w:rsid w:val="00834180"/>
    <w:rsid w:val="008341B0"/>
    <w:rsid w:val="00835017"/>
    <w:rsid w:val="00836509"/>
    <w:rsid w:val="00836864"/>
    <w:rsid w:val="00837705"/>
    <w:rsid w:val="008419F6"/>
    <w:rsid w:val="0084378C"/>
    <w:rsid w:val="00844C4D"/>
    <w:rsid w:val="008467F0"/>
    <w:rsid w:val="00847545"/>
    <w:rsid w:val="00847CEC"/>
    <w:rsid w:val="00851691"/>
    <w:rsid w:val="00852F22"/>
    <w:rsid w:val="00856870"/>
    <w:rsid w:val="00856FEB"/>
    <w:rsid w:val="00857A05"/>
    <w:rsid w:val="00857C6E"/>
    <w:rsid w:val="0086101C"/>
    <w:rsid w:val="0086302F"/>
    <w:rsid w:val="00863CEF"/>
    <w:rsid w:val="00863EF9"/>
    <w:rsid w:val="0086442B"/>
    <w:rsid w:val="0086473E"/>
    <w:rsid w:val="00864B79"/>
    <w:rsid w:val="00865262"/>
    <w:rsid w:val="00865E7D"/>
    <w:rsid w:val="008660A9"/>
    <w:rsid w:val="008709B7"/>
    <w:rsid w:val="00870D70"/>
    <w:rsid w:val="00871C76"/>
    <w:rsid w:val="008725FC"/>
    <w:rsid w:val="0087329B"/>
    <w:rsid w:val="00876F41"/>
    <w:rsid w:val="008813A3"/>
    <w:rsid w:val="00882A08"/>
    <w:rsid w:val="008832A9"/>
    <w:rsid w:val="0088397B"/>
    <w:rsid w:val="008841FC"/>
    <w:rsid w:val="008842A6"/>
    <w:rsid w:val="0088693D"/>
    <w:rsid w:val="00890866"/>
    <w:rsid w:val="0089206E"/>
    <w:rsid w:val="00893D3A"/>
    <w:rsid w:val="008953C1"/>
    <w:rsid w:val="008958A5"/>
    <w:rsid w:val="00895AF2"/>
    <w:rsid w:val="008A107A"/>
    <w:rsid w:val="008A20B6"/>
    <w:rsid w:val="008A2C15"/>
    <w:rsid w:val="008A4DDF"/>
    <w:rsid w:val="008A7362"/>
    <w:rsid w:val="008B0E86"/>
    <w:rsid w:val="008B0ED4"/>
    <w:rsid w:val="008B23B2"/>
    <w:rsid w:val="008B2A5E"/>
    <w:rsid w:val="008B41D7"/>
    <w:rsid w:val="008B516E"/>
    <w:rsid w:val="008B61A7"/>
    <w:rsid w:val="008B7726"/>
    <w:rsid w:val="008B79A3"/>
    <w:rsid w:val="008C12BD"/>
    <w:rsid w:val="008C149D"/>
    <w:rsid w:val="008C16DE"/>
    <w:rsid w:val="008C4AE0"/>
    <w:rsid w:val="008C4DF1"/>
    <w:rsid w:val="008C7C6D"/>
    <w:rsid w:val="008D0BB7"/>
    <w:rsid w:val="008D23F5"/>
    <w:rsid w:val="008D31EF"/>
    <w:rsid w:val="008D3F53"/>
    <w:rsid w:val="008D4A6E"/>
    <w:rsid w:val="008D51B7"/>
    <w:rsid w:val="008D51E8"/>
    <w:rsid w:val="008D5E91"/>
    <w:rsid w:val="008E22DA"/>
    <w:rsid w:val="008E44D9"/>
    <w:rsid w:val="008E4DE5"/>
    <w:rsid w:val="008E55A1"/>
    <w:rsid w:val="008E59CB"/>
    <w:rsid w:val="008E7A56"/>
    <w:rsid w:val="008F059F"/>
    <w:rsid w:val="008F4508"/>
    <w:rsid w:val="008F494E"/>
    <w:rsid w:val="008F6236"/>
    <w:rsid w:val="00902C5A"/>
    <w:rsid w:val="009063C3"/>
    <w:rsid w:val="00907626"/>
    <w:rsid w:val="00907726"/>
    <w:rsid w:val="00910490"/>
    <w:rsid w:val="00912057"/>
    <w:rsid w:val="00912584"/>
    <w:rsid w:val="009139AA"/>
    <w:rsid w:val="00913FC5"/>
    <w:rsid w:val="00914BB4"/>
    <w:rsid w:val="00914D6F"/>
    <w:rsid w:val="009151EE"/>
    <w:rsid w:val="00915376"/>
    <w:rsid w:val="00917755"/>
    <w:rsid w:val="00917C50"/>
    <w:rsid w:val="00920717"/>
    <w:rsid w:val="00921314"/>
    <w:rsid w:val="00921506"/>
    <w:rsid w:val="00930F15"/>
    <w:rsid w:val="00930FCE"/>
    <w:rsid w:val="009327F7"/>
    <w:rsid w:val="00932B73"/>
    <w:rsid w:val="00933ED6"/>
    <w:rsid w:val="00934501"/>
    <w:rsid w:val="00937997"/>
    <w:rsid w:val="00947A04"/>
    <w:rsid w:val="00950F82"/>
    <w:rsid w:val="009527A7"/>
    <w:rsid w:val="00952B1A"/>
    <w:rsid w:val="009555B6"/>
    <w:rsid w:val="00955F25"/>
    <w:rsid w:val="0095601B"/>
    <w:rsid w:val="009572B2"/>
    <w:rsid w:val="00957617"/>
    <w:rsid w:val="00962416"/>
    <w:rsid w:val="009640BC"/>
    <w:rsid w:val="00964A06"/>
    <w:rsid w:val="00967ED6"/>
    <w:rsid w:val="00972AD2"/>
    <w:rsid w:val="009736AA"/>
    <w:rsid w:val="00975A41"/>
    <w:rsid w:val="00977B54"/>
    <w:rsid w:val="00982967"/>
    <w:rsid w:val="009831FE"/>
    <w:rsid w:val="00984935"/>
    <w:rsid w:val="00993491"/>
    <w:rsid w:val="0099565F"/>
    <w:rsid w:val="009A16A0"/>
    <w:rsid w:val="009A1DCB"/>
    <w:rsid w:val="009A2537"/>
    <w:rsid w:val="009B1176"/>
    <w:rsid w:val="009B19A9"/>
    <w:rsid w:val="009B20B5"/>
    <w:rsid w:val="009B3FC3"/>
    <w:rsid w:val="009B5240"/>
    <w:rsid w:val="009B56C0"/>
    <w:rsid w:val="009B7225"/>
    <w:rsid w:val="009B7CCE"/>
    <w:rsid w:val="009C1D84"/>
    <w:rsid w:val="009C3D4C"/>
    <w:rsid w:val="009C4D48"/>
    <w:rsid w:val="009C5DD3"/>
    <w:rsid w:val="009D0310"/>
    <w:rsid w:val="009D2398"/>
    <w:rsid w:val="009D2C59"/>
    <w:rsid w:val="009D44F9"/>
    <w:rsid w:val="009D58C8"/>
    <w:rsid w:val="009D6D98"/>
    <w:rsid w:val="009D736E"/>
    <w:rsid w:val="009D7C7D"/>
    <w:rsid w:val="009E1E38"/>
    <w:rsid w:val="009E4726"/>
    <w:rsid w:val="009E4EFF"/>
    <w:rsid w:val="009E6116"/>
    <w:rsid w:val="009E7558"/>
    <w:rsid w:val="009F530F"/>
    <w:rsid w:val="00A02071"/>
    <w:rsid w:val="00A068B8"/>
    <w:rsid w:val="00A07097"/>
    <w:rsid w:val="00A07899"/>
    <w:rsid w:val="00A11362"/>
    <w:rsid w:val="00A12783"/>
    <w:rsid w:val="00A1382F"/>
    <w:rsid w:val="00A13A7E"/>
    <w:rsid w:val="00A13BB4"/>
    <w:rsid w:val="00A1403E"/>
    <w:rsid w:val="00A141AC"/>
    <w:rsid w:val="00A1438F"/>
    <w:rsid w:val="00A1563E"/>
    <w:rsid w:val="00A16749"/>
    <w:rsid w:val="00A1799E"/>
    <w:rsid w:val="00A200DC"/>
    <w:rsid w:val="00A21112"/>
    <w:rsid w:val="00A21C2C"/>
    <w:rsid w:val="00A23DBA"/>
    <w:rsid w:val="00A241EB"/>
    <w:rsid w:val="00A26800"/>
    <w:rsid w:val="00A27840"/>
    <w:rsid w:val="00A311B4"/>
    <w:rsid w:val="00A32FA6"/>
    <w:rsid w:val="00A33694"/>
    <w:rsid w:val="00A3486E"/>
    <w:rsid w:val="00A34B0F"/>
    <w:rsid w:val="00A36AB3"/>
    <w:rsid w:val="00A40969"/>
    <w:rsid w:val="00A40CC4"/>
    <w:rsid w:val="00A42AB1"/>
    <w:rsid w:val="00A442C6"/>
    <w:rsid w:val="00A51915"/>
    <w:rsid w:val="00A5408B"/>
    <w:rsid w:val="00A540A5"/>
    <w:rsid w:val="00A55C98"/>
    <w:rsid w:val="00A5664A"/>
    <w:rsid w:val="00A56BF2"/>
    <w:rsid w:val="00A57216"/>
    <w:rsid w:val="00A610C5"/>
    <w:rsid w:val="00A64F6D"/>
    <w:rsid w:val="00A654D0"/>
    <w:rsid w:val="00A71030"/>
    <w:rsid w:val="00A7317A"/>
    <w:rsid w:val="00A73845"/>
    <w:rsid w:val="00A753B9"/>
    <w:rsid w:val="00A7704A"/>
    <w:rsid w:val="00A77AAB"/>
    <w:rsid w:val="00A80119"/>
    <w:rsid w:val="00A8115C"/>
    <w:rsid w:val="00A8420A"/>
    <w:rsid w:val="00A90773"/>
    <w:rsid w:val="00A91585"/>
    <w:rsid w:val="00A92C11"/>
    <w:rsid w:val="00A95789"/>
    <w:rsid w:val="00A95BBC"/>
    <w:rsid w:val="00A967D8"/>
    <w:rsid w:val="00A96ECE"/>
    <w:rsid w:val="00AA0B53"/>
    <w:rsid w:val="00AA0D6F"/>
    <w:rsid w:val="00AA30F3"/>
    <w:rsid w:val="00AA3324"/>
    <w:rsid w:val="00AA3CD1"/>
    <w:rsid w:val="00AA52AF"/>
    <w:rsid w:val="00AB1AE7"/>
    <w:rsid w:val="00AB2105"/>
    <w:rsid w:val="00AB2320"/>
    <w:rsid w:val="00AB36D5"/>
    <w:rsid w:val="00AB498B"/>
    <w:rsid w:val="00AB54A9"/>
    <w:rsid w:val="00AB6BB3"/>
    <w:rsid w:val="00AB6F74"/>
    <w:rsid w:val="00AB7E14"/>
    <w:rsid w:val="00AB7E58"/>
    <w:rsid w:val="00AC125A"/>
    <w:rsid w:val="00AC7DB8"/>
    <w:rsid w:val="00AD1049"/>
    <w:rsid w:val="00AD3FB2"/>
    <w:rsid w:val="00AD5A00"/>
    <w:rsid w:val="00AD608B"/>
    <w:rsid w:val="00AD763A"/>
    <w:rsid w:val="00AE0DA7"/>
    <w:rsid w:val="00AE4214"/>
    <w:rsid w:val="00AF05BC"/>
    <w:rsid w:val="00AF111B"/>
    <w:rsid w:val="00AF15A8"/>
    <w:rsid w:val="00AF25F9"/>
    <w:rsid w:val="00AF3771"/>
    <w:rsid w:val="00AF386B"/>
    <w:rsid w:val="00AF3DC6"/>
    <w:rsid w:val="00AF3EBB"/>
    <w:rsid w:val="00AF5669"/>
    <w:rsid w:val="00AF62E1"/>
    <w:rsid w:val="00AF6895"/>
    <w:rsid w:val="00AF6E20"/>
    <w:rsid w:val="00B0059B"/>
    <w:rsid w:val="00B008E1"/>
    <w:rsid w:val="00B00976"/>
    <w:rsid w:val="00B00B6C"/>
    <w:rsid w:val="00B0219E"/>
    <w:rsid w:val="00B05345"/>
    <w:rsid w:val="00B0542A"/>
    <w:rsid w:val="00B10537"/>
    <w:rsid w:val="00B126AF"/>
    <w:rsid w:val="00B2215B"/>
    <w:rsid w:val="00B22FDE"/>
    <w:rsid w:val="00B25CE3"/>
    <w:rsid w:val="00B26F17"/>
    <w:rsid w:val="00B310D7"/>
    <w:rsid w:val="00B31CCD"/>
    <w:rsid w:val="00B32154"/>
    <w:rsid w:val="00B3275F"/>
    <w:rsid w:val="00B3406C"/>
    <w:rsid w:val="00B36E41"/>
    <w:rsid w:val="00B42FF4"/>
    <w:rsid w:val="00B44ABD"/>
    <w:rsid w:val="00B47F04"/>
    <w:rsid w:val="00B51094"/>
    <w:rsid w:val="00B54A51"/>
    <w:rsid w:val="00B54A5F"/>
    <w:rsid w:val="00B571DC"/>
    <w:rsid w:val="00B578EC"/>
    <w:rsid w:val="00B637B5"/>
    <w:rsid w:val="00B640E5"/>
    <w:rsid w:val="00B6509E"/>
    <w:rsid w:val="00B66613"/>
    <w:rsid w:val="00B677F3"/>
    <w:rsid w:val="00B7145D"/>
    <w:rsid w:val="00B717A1"/>
    <w:rsid w:val="00B7196D"/>
    <w:rsid w:val="00B74CE9"/>
    <w:rsid w:val="00B75E06"/>
    <w:rsid w:val="00B76AF0"/>
    <w:rsid w:val="00B80CD1"/>
    <w:rsid w:val="00B831E1"/>
    <w:rsid w:val="00B86740"/>
    <w:rsid w:val="00B90AC0"/>
    <w:rsid w:val="00B9161C"/>
    <w:rsid w:val="00B92845"/>
    <w:rsid w:val="00B954B8"/>
    <w:rsid w:val="00B95A79"/>
    <w:rsid w:val="00B96093"/>
    <w:rsid w:val="00B97A38"/>
    <w:rsid w:val="00BA16AB"/>
    <w:rsid w:val="00BA2195"/>
    <w:rsid w:val="00BA2BD0"/>
    <w:rsid w:val="00BA2EAF"/>
    <w:rsid w:val="00BA39A0"/>
    <w:rsid w:val="00BA3FC7"/>
    <w:rsid w:val="00BA4B02"/>
    <w:rsid w:val="00BA5E86"/>
    <w:rsid w:val="00BA7CD1"/>
    <w:rsid w:val="00BB02E3"/>
    <w:rsid w:val="00BB0F00"/>
    <w:rsid w:val="00BB1439"/>
    <w:rsid w:val="00BB371D"/>
    <w:rsid w:val="00BB3B7E"/>
    <w:rsid w:val="00BB409B"/>
    <w:rsid w:val="00BB59D9"/>
    <w:rsid w:val="00BB7243"/>
    <w:rsid w:val="00BC050F"/>
    <w:rsid w:val="00BC1EDD"/>
    <w:rsid w:val="00BC3B20"/>
    <w:rsid w:val="00BC48AF"/>
    <w:rsid w:val="00BC5F1E"/>
    <w:rsid w:val="00BC7D5D"/>
    <w:rsid w:val="00BC7D96"/>
    <w:rsid w:val="00BD211D"/>
    <w:rsid w:val="00BD232D"/>
    <w:rsid w:val="00BD62F0"/>
    <w:rsid w:val="00BE12F2"/>
    <w:rsid w:val="00BE3B5B"/>
    <w:rsid w:val="00BE595A"/>
    <w:rsid w:val="00BE5DC5"/>
    <w:rsid w:val="00BF050E"/>
    <w:rsid w:val="00BF06F8"/>
    <w:rsid w:val="00BF1552"/>
    <w:rsid w:val="00BF1EB5"/>
    <w:rsid w:val="00BF2D6C"/>
    <w:rsid w:val="00C00719"/>
    <w:rsid w:val="00C0112D"/>
    <w:rsid w:val="00C01166"/>
    <w:rsid w:val="00C012BB"/>
    <w:rsid w:val="00C014AF"/>
    <w:rsid w:val="00C01ACA"/>
    <w:rsid w:val="00C04C1F"/>
    <w:rsid w:val="00C0590B"/>
    <w:rsid w:val="00C069D9"/>
    <w:rsid w:val="00C07E13"/>
    <w:rsid w:val="00C100CE"/>
    <w:rsid w:val="00C108DC"/>
    <w:rsid w:val="00C112F8"/>
    <w:rsid w:val="00C14C07"/>
    <w:rsid w:val="00C14D2E"/>
    <w:rsid w:val="00C16112"/>
    <w:rsid w:val="00C21FF4"/>
    <w:rsid w:val="00C2374C"/>
    <w:rsid w:val="00C24B66"/>
    <w:rsid w:val="00C25B69"/>
    <w:rsid w:val="00C3044F"/>
    <w:rsid w:val="00C306C5"/>
    <w:rsid w:val="00C3288B"/>
    <w:rsid w:val="00C36F4C"/>
    <w:rsid w:val="00C3762D"/>
    <w:rsid w:val="00C379BA"/>
    <w:rsid w:val="00C40DFF"/>
    <w:rsid w:val="00C413B8"/>
    <w:rsid w:val="00C41823"/>
    <w:rsid w:val="00C43A48"/>
    <w:rsid w:val="00C44561"/>
    <w:rsid w:val="00C47114"/>
    <w:rsid w:val="00C47155"/>
    <w:rsid w:val="00C51F5C"/>
    <w:rsid w:val="00C52F50"/>
    <w:rsid w:val="00C57535"/>
    <w:rsid w:val="00C6095D"/>
    <w:rsid w:val="00C638BB"/>
    <w:rsid w:val="00C63D21"/>
    <w:rsid w:val="00C722B5"/>
    <w:rsid w:val="00C736F3"/>
    <w:rsid w:val="00C74D7B"/>
    <w:rsid w:val="00C77F05"/>
    <w:rsid w:val="00C80F95"/>
    <w:rsid w:val="00C81268"/>
    <w:rsid w:val="00C826F7"/>
    <w:rsid w:val="00C83E20"/>
    <w:rsid w:val="00C84271"/>
    <w:rsid w:val="00C86469"/>
    <w:rsid w:val="00C87911"/>
    <w:rsid w:val="00C90374"/>
    <w:rsid w:val="00C92405"/>
    <w:rsid w:val="00C924F2"/>
    <w:rsid w:val="00C9488A"/>
    <w:rsid w:val="00C948AA"/>
    <w:rsid w:val="00C951F5"/>
    <w:rsid w:val="00C970D7"/>
    <w:rsid w:val="00CA122D"/>
    <w:rsid w:val="00CA134F"/>
    <w:rsid w:val="00CA35BF"/>
    <w:rsid w:val="00CA6CB2"/>
    <w:rsid w:val="00CA704B"/>
    <w:rsid w:val="00CA7CB4"/>
    <w:rsid w:val="00CB2F2E"/>
    <w:rsid w:val="00CB4083"/>
    <w:rsid w:val="00CB44EE"/>
    <w:rsid w:val="00CB784B"/>
    <w:rsid w:val="00CC0996"/>
    <w:rsid w:val="00CC09A5"/>
    <w:rsid w:val="00CC0AA5"/>
    <w:rsid w:val="00CC231A"/>
    <w:rsid w:val="00CC32E7"/>
    <w:rsid w:val="00CC468D"/>
    <w:rsid w:val="00CC4AB0"/>
    <w:rsid w:val="00CD0891"/>
    <w:rsid w:val="00CD1F06"/>
    <w:rsid w:val="00CD6D49"/>
    <w:rsid w:val="00CD7514"/>
    <w:rsid w:val="00CE1894"/>
    <w:rsid w:val="00CE4E96"/>
    <w:rsid w:val="00CE54E2"/>
    <w:rsid w:val="00CE613E"/>
    <w:rsid w:val="00CF049A"/>
    <w:rsid w:val="00CF1676"/>
    <w:rsid w:val="00CF2A21"/>
    <w:rsid w:val="00CF2C7C"/>
    <w:rsid w:val="00CF536F"/>
    <w:rsid w:val="00CF6354"/>
    <w:rsid w:val="00CF64BE"/>
    <w:rsid w:val="00D02057"/>
    <w:rsid w:val="00D0284A"/>
    <w:rsid w:val="00D02A12"/>
    <w:rsid w:val="00D039C8"/>
    <w:rsid w:val="00D1155F"/>
    <w:rsid w:val="00D121E4"/>
    <w:rsid w:val="00D14616"/>
    <w:rsid w:val="00D1561B"/>
    <w:rsid w:val="00D25116"/>
    <w:rsid w:val="00D27564"/>
    <w:rsid w:val="00D30C56"/>
    <w:rsid w:val="00D30FCB"/>
    <w:rsid w:val="00D31D50"/>
    <w:rsid w:val="00D323FE"/>
    <w:rsid w:val="00D325C6"/>
    <w:rsid w:val="00D32665"/>
    <w:rsid w:val="00D333CF"/>
    <w:rsid w:val="00D34754"/>
    <w:rsid w:val="00D37585"/>
    <w:rsid w:val="00D503AE"/>
    <w:rsid w:val="00D50C6F"/>
    <w:rsid w:val="00D52901"/>
    <w:rsid w:val="00D565DB"/>
    <w:rsid w:val="00D56631"/>
    <w:rsid w:val="00D611CC"/>
    <w:rsid w:val="00D63176"/>
    <w:rsid w:val="00D65925"/>
    <w:rsid w:val="00D65C7B"/>
    <w:rsid w:val="00D675CC"/>
    <w:rsid w:val="00D753F5"/>
    <w:rsid w:val="00D76F66"/>
    <w:rsid w:val="00D82B30"/>
    <w:rsid w:val="00D82EB9"/>
    <w:rsid w:val="00D84823"/>
    <w:rsid w:val="00D85B26"/>
    <w:rsid w:val="00D8668E"/>
    <w:rsid w:val="00D87043"/>
    <w:rsid w:val="00D87BBF"/>
    <w:rsid w:val="00D90066"/>
    <w:rsid w:val="00D91114"/>
    <w:rsid w:val="00D92C50"/>
    <w:rsid w:val="00D935C0"/>
    <w:rsid w:val="00D93CFA"/>
    <w:rsid w:val="00D9502A"/>
    <w:rsid w:val="00D9696C"/>
    <w:rsid w:val="00DA02B9"/>
    <w:rsid w:val="00DA2DA4"/>
    <w:rsid w:val="00DA30D9"/>
    <w:rsid w:val="00DA53B1"/>
    <w:rsid w:val="00DA5601"/>
    <w:rsid w:val="00DA620B"/>
    <w:rsid w:val="00DB0334"/>
    <w:rsid w:val="00DB0CE5"/>
    <w:rsid w:val="00DB2006"/>
    <w:rsid w:val="00DB41C5"/>
    <w:rsid w:val="00DB51A9"/>
    <w:rsid w:val="00DB51D1"/>
    <w:rsid w:val="00DB591F"/>
    <w:rsid w:val="00DB7574"/>
    <w:rsid w:val="00DB76CC"/>
    <w:rsid w:val="00DB786D"/>
    <w:rsid w:val="00DC169A"/>
    <w:rsid w:val="00DC2069"/>
    <w:rsid w:val="00DC247A"/>
    <w:rsid w:val="00DC52E8"/>
    <w:rsid w:val="00DC64FA"/>
    <w:rsid w:val="00DC66C3"/>
    <w:rsid w:val="00DC71D2"/>
    <w:rsid w:val="00DC7354"/>
    <w:rsid w:val="00DC7B6C"/>
    <w:rsid w:val="00DD0D85"/>
    <w:rsid w:val="00DD1D57"/>
    <w:rsid w:val="00DD239D"/>
    <w:rsid w:val="00DD2FED"/>
    <w:rsid w:val="00DD39A7"/>
    <w:rsid w:val="00DD51CC"/>
    <w:rsid w:val="00DD580D"/>
    <w:rsid w:val="00DE0B78"/>
    <w:rsid w:val="00DE5929"/>
    <w:rsid w:val="00DE5B64"/>
    <w:rsid w:val="00DE64F4"/>
    <w:rsid w:val="00DF476F"/>
    <w:rsid w:val="00DF5684"/>
    <w:rsid w:val="00DF6FDF"/>
    <w:rsid w:val="00DF70FC"/>
    <w:rsid w:val="00E00761"/>
    <w:rsid w:val="00E048F2"/>
    <w:rsid w:val="00E04E6A"/>
    <w:rsid w:val="00E05018"/>
    <w:rsid w:val="00E069C4"/>
    <w:rsid w:val="00E075C0"/>
    <w:rsid w:val="00E078FC"/>
    <w:rsid w:val="00E07CAF"/>
    <w:rsid w:val="00E1038A"/>
    <w:rsid w:val="00E106E6"/>
    <w:rsid w:val="00E147B5"/>
    <w:rsid w:val="00E14A41"/>
    <w:rsid w:val="00E152E0"/>
    <w:rsid w:val="00E1693E"/>
    <w:rsid w:val="00E20142"/>
    <w:rsid w:val="00E211EC"/>
    <w:rsid w:val="00E22466"/>
    <w:rsid w:val="00E24CDE"/>
    <w:rsid w:val="00E2501A"/>
    <w:rsid w:val="00E25DD4"/>
    <w:rsid w:val="00E33048"/>
    <w:rsid w:val="00E358B2"/>
    <w:rsid w:val="00E36F9A"/>
    <w:rsid w:val="00E379A3"/>
    <w:rsid w:val="00E42D3E"/>
    <w:rsid w:val="00E42D90"/>
    <w:rsid w:val="00E43035"/>
    <w:rsid w:val="00E43793"/>
    <w:rsid w:val="00E45FC6"/>
    <w:rsid w:val="00E464A1"/>
    <w:rsid w:val="00E4659A"/>
    <w:rsid w:val="00E467D0"/>
    <w:rsid w:val="00E46E70"/>
    <w:rsid w:val="00E47F9A"/>
    <w:rsid w:val="00E50BA7"/>
    <w:rsid w:val="00E52E15"/>
    <w:rsid w:val="00E53079"/>
    <w:rsid w:val="00E551AC"/>
    <w:rsid w:val="00E6055F"/>
    <w:rsid w:val="00E621E1"/>
    <w:rsid w:val="00E63255"/>
    <w:rsid w:val="00E6540C"/>
    <w:rsid w:val="00E67C02"/>
    <w:rsid w:val="00E73748"/>
    <w:rsid w:val="00E73C24"/>
    <w:rsid w:val="00E73D3F"/>
    <w:rsid w:val="00E74DEA"/>
    <w:rsid w:val="00E757F2"/>
    <w:rsid w:val="00E80DFF"/>
    <w:rsid w:val="00E81B2D"/>
    <w:rsid w:val="00E83BD1"/>
    <w:rsid w:val="00E84C7D"/>
    <w:rsid w:val="00E92FC8"/>
    <w:rsid w:val="00E941F4"/>
    <w:rsid w:val="00E955BB"/>
    <w:rsid w:val="00E970F8"/>
    <w:rsid w:val="00EA0BE6"/>
    <w:rsid w:val="00EA1C3D"/>
    <w:rsid w:val="00EA3D61"/>
    <w:rsid w:val="00EA60D0"/>
    <w:rsid w:val="00EA643E"/>
    <w:rsid w:val="00EB2174"/>
    <w:rsid w:val="00EB24C5"/>
    <w:rsid w:val="00EB2D94"/>
    <w:rsid w:val="00EB47A1"/>
    <w:rsid w:val="00EB5EA7"/>
    <w:rsid w:val="00EB7551"/>
    <w:rsid w:val="00EC294E"/>
    <w:rsid w:val="00EC47E0"/>
    <w:rsid w:val="00EC6E9F"/>
    <w:rsid w:val="00EC74E7"/>
    <w:rsid w:val="00ED7112"/>
    <w:rsid w:val="00EE02F4"/>
    <w:rsid w:val="00EE0B35"/>
    <w:rsid w:val="00EE3F7E"/>
    <w:rsid w:val="00EE41DC"/>
    <w:rsid w:val="00EE4DE8"/>
    <w:rsid w:val="00EE55AF"/>
    <w:rsid w:val="00EE5BF0"/>
    <w:rsid w:val="00EE7766"/>
    <w:rsid w:val="00EF14F5"/>
    <w:rsid w:val="00EF16EA"/>
    <w:rsid w:val="00EF240A"/>
    <w:rsid w:val="00EF3DB4"/>
    <w:rsid w:val="00EF4495"/>
    <w:rsid w:val="00EF5456"/>
    <w:rsid w:val="00F00BD4"/>
    <w:rsid w:val="00F01987"/>
    <w:rsid w:val="00F02A53"/>
    <w:rsid w:val="00F0440D"/>
    <w:rsid w:val="00F0442B"/>
    <w:rsid w:val="00F047B0"/>
    <w:rsid w:val="00F0505B"/>
    <w:rsid w:val="00F14DEC"/>
    <w:rsid w:val="00F15A5A"/>
    <w:rsid w:val="00F21039"/>
    <w:rsid w:val="00F22526"/>
    <w:rsid w:val="00F22D83"/>
    <w:rsid w:val="00F22ECD"/>
    <w:rsid w:val="00F23945"/>
    <w:rsid w:val="00F25601"/>
    <w:rsid w:val="00F262ED"/>
    <w:rsid w:val="00F3002A"/>
    <w:rsid w:val="00F31404"/>
    <w:rsid w:val="00F3178C"/>
    <w:rsid w:val="00F31A3B"/>
    <w:rsid w:val="00F33508"/>
    <w:rsid w:val="00F34F9C"/>
    <w:rsid w:val="00F35B0F"/>
    <w:rsid w:val="00F37541"/>
    <w:rsid w:val="00F377B3"/>
    <w:rsid w:val="00F41519"/>
    <w:rsid w:val="00F4272A"/>
    <w:rsid w:val="00F43FD6"/>
    <w:rsid w:val="00F44168"/>
    <w:rsid w:val="00F45C18"/>
    <w:rsid w:val="00F46F78"/>
    <w:rsid w:val="00F51A60"/>
    <w:rsid w:val="00F528F8"/>
    <w:rsid w:val="00F545F1"/>
    <w:rsid w:val="00F5479F"/>
    <w:rsid w:val="00F551FD"/>
    <w:rsid w:val="00F557BF"/>
    <w:rsid w:val="00F60087"/>
    <w:rsid w:val="00F6151C"/>
    <w:rsid w:val="00F655E2"/>
    <w:rsid w:val="00F67BD4"/>
    <w:rsid w:val="00F70E20"/>
    <w:rsid w:val="00F72190"/>
    <w:rsid w:val="00F72738"/>
    <w:rsid w:val="00F73428"/>
    <w:rsid w:val="00F73488"/>
    <w:rsid w:val="00F74E62"/>
    <w:rsid w:val="00F75DBF"/>
    <w:rsid w:val="00F8056C"/>
    <w:rsid w:val="00F811A5"/>
    <w:rsid w:val="00F812C1"/>
    <w:rsid w:val="00F8424A"/>
    <w:rsid w:val="00F87365"/>
    <w:rsid w:val="00F92277"/>
    <w:rsid w:val="00F95880"/>
    <w:rsid w:val="00F96D67"/>
    <w:rsid w:val="00F973BB"/>
    <w:rsid w:val="00FA150F"/>
    <w:rsid w:val="00FA261B"/>
    <w:rsid w:val="00FA2A27"/>
    <w:rsid w:val="00FA4F4C"/>
    <w:rsid w:val="00FA66E2"/>
    <w:rsid w:val="00FB3710"/>
    <w:rsid w:val="00FB3F0F"/>
    <w:rsid w:val="00FB752D"/>
    <w:rsid w:val="00FC2B49"/>
    <w:rsid w:val="00FC6C0B"/>
    <w:rsid w:val="00FD0309"/>
    <w:rsid w:val="00FD2367"/>
    <w:rsid w:val="00FD4EAC"/>
    <w:rsid w:val="00FD4F13"/>
    <w:rsid w:val="00FD54C6"/>
    <w:rsid w:val="00FD789A"/>
    <w:rsid w:val="00FE0C10"/>
    <w:rsid w:val="00FE1A07"/>
    <w:rsid w:val="00FE1D43"/>
    <w:rsid w:val="00FE4B84"/>
    <w:rsid w:val="00FE5017"/>
    <w:rsid w:val="00FE51B0"/>
    <w:rsid w:val="00FE5580"/>
    <w:rsid w:val="00FE7526"/>
    <w:rsid w:val="00FF1CED"/>
    <w:rsid w:val="00FF299E"/>
    <w:rsid w:val="00FF77D3"/>
    <w:rsid w:val="00FF7E68"/>
    <w:rsid w:val="03530398"/>
    <w:rsid w:val="07BD2A70"/>
    <w:rsid w:val="16B0424C"/>
    <w:rsid w:val="1A9613E7"/>
    <w:rsid w:val="276B318B"/>
    <w:rsid w:val="314B4FA7"/>
    <w:rsid w:val="333022A3"/>
    <w:rsid w:val="3801218F"/>
    <w:rsid w:val="39D92110"/>
    <w:rsid w:val="45885F53"/>
    <w:rsid w:val="4A660858"/>
    <w:rsid w:val="57923473"/>
    <w:rsid w:val="60904C41"/>
    <w:rsid w:val="6FE709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semiHidden="0" w:uiPriority="39" w:qFormat="1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qFormat="1"/>
    <w:lsdException w:name="header" w:semiHidden="0" w:qFormat="1"/>
    <w:lsdException w:name="footer" w:semiHidden="0" w:qFormat="1"/>
    <w:lsdException w:name="caption" w:uiPriority="35" w:qFormat="1"/>
    <w:lsdException w:name="footnote reference" w:semiHidden="0" w:qFormat="1"/>
    <w:lsdException w:name="Title" w:semiHidden="0" w:uiPriority="10" w:unhideWhenUsed="0" w:qFormat="1"/>
    <w:lsdException w:name="Default Paragraph Font" w:uiPriority="1" w:qFormat="1"/>
    <w:lsdException w:name="Subtitle" w:semiHidden="0" w:uiPriority="11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Balloon Text" w:semiHidden="0" w:qFormat="1"/>
    <w:lsdException w:name="Table Grid" w:semiHidden="0" w:uiPriority="59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62740"/>
    <w:pPr>
      <w:adjustRightInd w:val="0"/>
      <w:snapToGrid w:val="0"/>
      <w:spacing w:after="200"/>
    </w:pPr>
    <w:rPr>
      <w:rFonts w:ascii="Tahoma" w:eastAsiaTheme="minorEastAsia" w:hAnsi="Tahoma" w:cstheme="minorBidi"/>
      <w:sz w:val="24"/>
      <w:szCs w:val="22"/>
    </w:rPr>
  </w:style>
  <w:style w:type="paragraph" w:styleId="10">
    <w:name w:val="heading 1"/>
    <w:basedOn w:val="a"/>
    <w:next w:val="a"/>
    <w:link w:val="1Char"/>
    <w:uiPriority w:val="9"/>
    <w:qFormat/>
    <w:rsid w:val="00262740"/>
    <w:pPr>
      <w:keepNext/>
      <w:keepLines/>
      <w:widowControl w:val="0"/>
      <w:numPr>
        <w:numId w:val="1"/>
      </w:numPr>
      <w:autoSpaceDE w:val="0"/>
      <w:autoSpaceDN w:val="0"/>
      <w:adjustRightInd/>
      <w:snapToGrid/>
      <w:spacing w:before="340" w:after="330" w:line="360" w:lineRule="auto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01B3"/>
    <w:pPr>
      <w:keepNext/>
      <w:keepLines/>
      <w:numPr>
        <w:ilvl w:val="1"/>
        <w:numId w:val="1"/>
      </w:numPr>
      <w:spacing w:before="260" w:after="260" w:line="360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F05BC"/>
    <w:pPr>
      <w:keepNext/>
      <w:keepLines/>
      <w:numPr>
        <w:ilvl w:val="2"/>
        <w:numId w:val="1"/>
      </w:numPr>
      <w:spacing w:before="260" w:after="260" w:line="415" w:lineRule="auto"/>
      <w:ind w:left="709" w:hanging="284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styleId="4">
    <w:name w:val="heading 4"/>
    <w:basedOn w:val="a"/>
    <w:next w:val="a"/>
    <w:link w:val="4Char"/>
    <w:uiPriority w:val="9"/>
    <w:unhideWhenUsed/>
    <w:rsid w:val="00C63D21"/>
    <w:pPr>
      <w:keepNext/>
      <w:keepLines/>
      <w:numPr>
        <w:numId w:val="2"/>
      </w:numPr>
      <w:spacing w:before="280" w:after="290" w:line="377" w:lineRule="auto"/>
      <w:ind w:left="1129"/>
      <w:outlineLvl w:val="3"/>
    </w:pPr>
    <w:rPr>
      <w:rFonts w:asciiTheme="majorHAnsi" w:eastAsiaTheme="majorEastAsia" w:hAnsiTheme="majorHAnsi" w:cstheme="majorBidi"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7374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rsid w:val="00262740"/>
    <w:pPr>
      <w:ind w:leftChars="400" w:left="840"/>
    </w:pPr>
  </w:style>
  <w:style w:type="paragraph" w:styleId="a3">
    <w:name w:val="Balloon Text"/>
    <w:basedOn w:val="11"/>
    <w:link w:val="Char"/>
    <w:uiPriority w:val="99"/>
    <w:unhideWhenUsed/>
    <w:qFormat/>
    <w:rsid w:val="00262740"/>
    <w:pPr>
      <w:spacing w:after="0"/>
    </w:pPr>
    <w:rPr>
      <w:rFonts w:eastAsia="宋体"/>
      <w:b/>
      <w:sz w:val="28"/>
      <w:szCs w:val="18"/>
    </w:rPr>
  </w:style>
  <w:style w:type="paragraph" w:styleId="11">
    <w:name w:val="toc 1"/>
    <w:basedOn w:val="a"/>
    <w:next w:val="a"/>
    <w:uiPriority w:val="39"/>
    <w:unhideWhenUsed/>
    <w:qFormat/>
    <w:rsid w:val="00262740"/>
  </w:style>
  <w:style w:type="paragraph" w:styleId="a4">
    <w:name w:val="footer"/>
    <w:basedOn w:val="a"/>
    <w:link w:val="Char0"/>
    <w:uiPriority w:val="99"/>
    <w:unhideWhenUsed/>
    <w:qFormat/>
    <w:rsid w:val="0026274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qFormat/>
    <w:rsid w:val="0026274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41">
    <w:name w:val="toc 4"/>
    <w:basedOn w:val="a"/>
    <w:next w:val="a"/>
    <w:uiPriority w:val="39"/>
    <w:unhideWhenUsed/>
    <w:qFormat/>
    <w:rsid w:val="00262740"/>
    <w:pPr>
      <w:ind w:leftChars="600" w:left="1260"/>
    </w:pPr>
  </w:style>
  <w:style w:type="paragraph" w:styleId="a6">
    <w:name w:val="footnote text"/>
    <w:basedOn w:val="a"/>
    <w:uiPriority w:val="99"/>
    <w:unhideWhenUsed/>
    <w:qFormat/>
    <w:rsid w:val="00262740"/>
    <w:rPr>
      <w:sz w:val="18"/>
    </w:rPr>
  </w:style>
  <w:style w:type="paragraph" w:styleId="20">
    <w:name w:val="toc 2"/>
    <w:basedOn w:val="a"/>
    <w:next w:val="a"/>
    <w:uiPriority w:val="39"/>
    <w:unhideWhenUsed/>
    <w:qFormat/>
    <w:rsid w:val="00262740"/>
    <w:pPr>
      <w:ind w:leftChars="200" w:left="420"/>
    </w:pPr>
  </w:style>
  <w:style w:type="character" w:styleId="a7">
    <w:name w:val="Hyperlink"/>
    <w:basedOn w:val="a0"/>
    <w:uiPriority w:val="99"/>
    <w:unhideWhenUsed/>
    <w:qFormat/>
    <w:rsid w:val="00262740"/>
    <w:rPr>
      <w:color w:val="0000FF" w:themeColor="hyperlink"/>
      <w:u w:val="single"/>
    </w:rPr>
  </w:style>
  <w:style w:type="character" w:styleId="a8">
    <w:name w:val="footnote reference"/>
    <w:basedOn w:val="a0"/>
    <w:uiPriority w:val="99"/>
    <w:unhideWhenUsed/>
    <w:qFormat/>
    <w:rsid w:val="00262740"/>
    <w:rPr>
      <w:vertAlign w:val="superscript"/>
    </w:rPr>
  </w:style>
  <w:style w:type="character" w:customStyle="1" w:styleId="Char1">
    <w:name w:val="页眉 Char"/>
    <w:basedOn w:val="a0"/>
    <w:link w:val="a5"/>
    <w:uiPriority w:val="99"/>
    <w:semiHidden/>
    <w:qFormat/>
    <w:rsid w:val="00262740"/>
    <w:rPr>
      <w:rFonts w:ascii="Tahoma" w:hAnsi="Tahoma"/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62740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0"/>
    <w:uiPriority w:val="9"/>
    <w:qFormat/>
    <w:rsid w:val="00262740"/>
    <w:rPr>
      <w:rFonts w:ascii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5501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F05BC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customStyle="1" w:styleId="4Char">
    <w:name w:val="标题 4 Char"/>
    <w:basedOn w:val="a0"/>
    <w:link w:val="4"/>
    <w:uiPriority w:val="9"/>
    <w:qFormat/>
    <w:rsid w:val="00C63D21"/>
    <w:rPr>
      <w:rFonts w:asciiTheme="majorHAnsi" w:eastAsiaTheme="majorEastAsia" w:hAnsiTheme="majorHAnsi" w:cstheme="majorBidi"/>
      <w:bCs/>
      <w:sz w:val="28"/>
      <w:szCs w:val="28"/>
    </w:rPr>
  </w:style>
  <w:style w:type="paragraph" w:customStyle="1" w:styleId="12">
    <w:name w:val="列出段落1"/>
    <w:basedOn w:val="a"/>
    <w:qFormat/>
    <w:rsid w:val="00262740"/>
    <w:pPr>
      <w:ind w:firstLineChars="200" w:firstLine="420"/>
    </w:pPr>
  </w:style>
  <w:style w:type="paragraph" w:customStyle="1" w:styleId="1">
    <w:name w:val="样式1"/>
    <w:basedOn w:val="4"/>
    <w:link w:val="1Char0"/>
    <w:qFormat/>
    <w:rsid w:val="007576E7"/>
    <w:pPr>
      <w:widowControl w:val="0"/>
      <w:numPr>
        <w:ilvl w:val="3"/>
      </w:numPr>
      <w:adjustRightInd/>
      <w:snapToGrid/>
      <w:ind w:left="987"/>
      <w:jc w:val="both"/>
    </w:pPr>
  </w:style>
  <w:style w:type="character" w:customStyle="1" w:styleId="1Char0">
    <w:name w:val="样式1 Char"/>
    <w:basedOn w:val="4Char"/>
    <w:link w:val="1"/>
    <w:qFormat/>
    <w:rsid w:val="007576E7"/>
    <w:rPr>
      <w:bCs/>
    </w:rPr>
  </w:style>
  <w:style w:type="character" w:customStyle="1" w:styleId="15">
    <w:name w:val="15"/>
    <w:basedOn w:val="a0"/>
    <w:qFormat/>
    <w:rsid w:val="00262740"/>
    <w:rPr>
      <w:rFonts w:ascii="Times New Roman" w:hAnsi="Times New Roman" w:cs="Times New Roman" w:hint="default"/>
      <w:color w:val="800080"/>
      <w:u w:val="single"/>
    </w:rPr>
  </w:style>
  <w:style w:type="character" w:customStyle="1" w:styleId="16">
    <w:name w:val="16"/>
    <w:basedOn w:val="a0"/>
    <w:qFormat/>
    <w:rsid w:val="00262740"/>
    <w:rPr>
      <w:rFonts w:ascii="Times New Roman" w:hAnsi="Times New Roman" w:cs="Times New Roman" w:hint="default"/>
      <w:color w:val="0000FF"/>
      <w:u w:val="single"/>
    </w:rPr>
  </w:style>
  <w:style w:type="character" w:customStyle="1" w:styleId="Char">
    <w:name w:val="批注框文本 Char"/>
    <w:basedOn w:val="a0"/>
    <w:link w:val="a3"/>
    <w:uiPriority w:val="99"/>
    <w:semiHidden/>
    <w:qFormat/>
    <w:rsid w:val="00262740"/>
    <w:rPr>
      <w:rFonts w:ascii="Tahoma" w:eastAsia="宋体" w:hAnsi="Tahoma" w:cstheme="minorBidi"/>
      <w:b/>
      <w:sz w:val="28"/>
      <w:szCs w:val="18"/>
    </w:rPr>
  </w:style>
  <w:style w:type="paragraph" w:customStyle="1" w:styleId="21">
    <w:name w:val="列出段落2"/>
    <w:basedOn w:val="a"/>
    <w:uiPriority w:val="99"/>
    <w:unhideWhenUsed/>
    <w:qFormat/>
    <w:rsid w:val="00262740"/>
    <w:pPr>
      <w:ind w:firstLineChars="200" w:firstLine="420"/>
    </w:pPr>
  </w:style>
  <w:style w:type="paragraph" w:customStyle="1" w:styleId="TOC1">
    <w:name w:val="TOC 标题1"/>
    <w:basedOn w:val="10"/>
    <w:next w:val="a"/>
    <w:uiPriority w:val="39"/>
    <w:unhideWhenUsed/>
    <w:qFormat/>
    <w:rsid w:val="00262740"/>
    <w:pPr>
      <w:widowControl/>
      <w:numPr>
        <w:numId w:val="0"/>
      </w:numPr>
      <w:autoSpaceDE/>
      <w:autoSpaceDN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character" w:styleId="a9">
    <w:name w:val="Strong"/>
    <w:basedOn w:val="a0"/>
    <w:uiPriority w:val="22"/>
    <w:qFormat/>
    <w:rsid w:val="00776BEA"/>
    <w:rPr>
      <w:b/>
      <w:bCs/>
    </w:rPr>
  </w:style>
  <w:style w:type="paragraph" w:styleId="aa">
    <w:name w:val="Normal (Web)"/>
    <w:basedOn w:val="a"/>
    <w:uiPriority w:val="99"/>
    <w:semiHidden/>
    <w:unhideWhenUsed/>
    <w:rsid w:val="00503760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Cs w:val="24"/>
    </w:rPr>
  </w:style>
  <w:style w:type="character" w:customStyle="1" w:styleId="apple-converted-space">
    <w:name w:val="apple-converted-space"/>
    <w:basedOn w:val="a0"/>
    <w:rsid w:val="00EB2174"/>
  </w:style>
  <w:style w:type="paragraph" w:styleId="ab">
    <w:name w:val="List Paragraph"/>
    <w:basedOn w:val="a"/>
    <w:uiPriority w:val="99"/>
    <w:unhideWhenUsed/>
    <w:rsid w:val="00B677F3"/>
    <w:pPr>
      <w:ind w:firstLineChars="200" w:firstLine="420"/>
    </w:pPr>
  </w:style>
  <w:style w:type="paragraph" w:customStyle="1" w:styleId="ac">
    <w:name w:val="图片下标"/>
    <w:basedOn w:val="a"/>
    <w:link w:val="Char2"/>
    <w:rsid w:val="00A21112"/>
  </w:style>
  <w:style w:type="paragraph" w:styleId="ad">
    <w:name w:val="caption"/>
    <w:basedOn w:val="a"/>
    <w:next w:val="a"/>
    <w:uiPriority w:val="35"/>
    <w:unhideWhenUsed/>
    <w:qFormat/>
    <w:rsid w:val="004371A3"/>
    <w:rPr>
      <w:rFonts w:asciiTheme="majorHAnsi" w:eastAsia="黑体" w:hAnsiTheme="majorHAnsi" w:cstheme="majorBidi"/>
      <w:sz w:val="20"/>
      <w:szCs w:val="20"/>
    </w:rPr>
  </w:style>
  <w:style w:type="character" w:customStyle="1" w:styleId="Char2">
    <w:name w:val="图片下标 Char"/>
    <w:basedOn w:val="a0"/>
    <w:link w:val="ac"/>
    <w:rsid w:val="00A21112"/>
    <w:rPr>
      <w:rFonts w:ascii="Tahoma" w:eastAsiaTheme="minorEastAsia" w:hAnsi="Tahoma" w:cstheme="minorBidi"/>
      <w:sz w:val="24"/>
      <w:szCs w:val="22"/>
    </w:rPr>
  </w:style>
  <w:style w:type="table" w:styleId="ae">
    <w:name w:val="Table Grid"/>
    <w:basedOn w:val="a1"/>
    <w:uiPriority w:val="59"/>
    <w:rsid w:val="004A3C5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底纹 - 强调文字颜色 11"/>
    <w:basedOn w:val="a1"/>
    <w:uiPriority w:val="60"/>
    <w:rsid w:val="001B74C6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40">
    <w:name w:val="标题4"/>
    <w:basedOn w:val="a"/>
    <w:next w:val="a"/>
    <w:link w:val="4Char0"/>
    <w:qFormat/>
    <w:rsid w:val="000C62EB"/>
    <w:pPr>
      <w:numPr>
        <w:ilvl w:val="3"/>
        <w:numId w:val="1"/>
      </w:numPr>
      <w:ind w:left="1276" w:hanging="709"/>
      <w:outlineLvl w:val="3"/>
    </w:pPr>
  </w:style>
  <w:style w:type="character" w:customStyle="1" w:styleId="4Char0">
    <w:name w:val="标题4 Char"/>
    <w:basedOn w:val="3Char"/>
    <w:link w:val="40"/>
    <w:rsid w:val="000C62EB"/>
    <w:rPr>
      <w:rFonts w:ascii="Tahoma" w:eastAsiaTheme="minorEastAsia" w:hAnsi="Tahoma" w:cstheme="minorBidi"/>
      <w:sz w:val="24"/>
      <w:szCs w:val="22"/>
    </w:rPr>
  </w:style>
  <w:style w:type="character" w:customStyle="1" w:styleId="5Char">
    <w:name w:val="标题 5 Char"/>
    <w:basedOn w:val="a0"/>
    <w:link w:val="5"/>
    <w:uiPriority w:val="9"/>
    <w:semiHidden/>
    <w:rsid w:val="00E73748"/>
    <w:rPr>
      <w:rFonts w:ascii="Tahoma" w:eastAsiaTheme="minorEastAsia" w:hAnsi="Tahoma" w:cstheme="minorBidi"/>
      <w:b/>
      <w:bCs/>
      <w:sz w:val="28"/>
      <w:szCs w:val="28"/>
    </w:rPr>
  </w:style>
  <w:style w:type="paragraph" w:customStyle="1" w:styleId="reader-word-layer">
    <w:name w:val="reader-word-layer"/>
    <w:basedOn w:val="a"/>
    <w:rsid w:val="00A1799E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8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07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85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2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873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4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16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02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34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04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94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8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87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237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63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52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1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26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377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40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0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1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Microsoft_Visio_2003-2010___3.vsd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__16.vsdx"/><Relationship Id="rId50" Type="http://schemas.openxmlformats.org/officeDocument/2006/relationships/hyperlink" Target="http://www.2cto.com/os/linux/" TargetMode="External"/><Relationship Id="rId55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2.vsd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8.vsdx"/><Relationship Id="rId41" Type="http://schemas.openxmlformats.org/officeDocument/2006/relationships/package" Target="embeddings/Microsoft_Visio___13.vsdx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12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__15.vsdx"/><Relationship Id="rId53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1.vsd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package" Target="embeddings/Microsoft_Visio___17.vsdx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18.emf"/><Relationship Id="rId52" Type="http://schemas.openxmlformats.org/officeDocument/2006/relationships/package" Target="embeddings/Microsoft_Visio___18.vsdx"/><Relationship Id="rId4" Type="http://schemas.openxmlformats.org/officeDocument/2006/relationships/styles" Target="styles.xml"/><Relationship Id="rId9" Type="http://schemas.openxmlformats.org/officeDocument/2006/relationships/hyperlink" Target="https://baike.baidu.com/item/BIM" TargetMode="Externa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1.vsdx"/><Relationship Id="rId43" Type="http://schemas.openxmlformats.org/officeDocument/2006/relationships/package" Target="embeddings/Microsoft_Visio___14.vsdx"/><Relationship Id="rId48" Type="http://schemas.openxmlformats.org/officeDocument/2006/relationships/image" Target="media/image20.emf"/><Relationship Id="rId56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FE4796C-AEFA-459C-9ADB-0690690BCE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00</TotalTime>
  <Pages>34</Pages>
  <Words>2124</Words>
  <Characters>12108</Characters>
  <Application>Microsoft Office Word</Application>
  <DocSecurity>0</DocSecurity>
  <Lines>100</Lines>
  <Paragraphs>28</Paragraphs>
  <ScaleCrop>false</ScaleCrop>
  <Company>Microsoft</Company>
  <LinksUpToDate>false</LinksUpToDate>
  <CharactersWithSpaces>142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ihua</dc:creator>
  <cp:lastModifiedBy>user</cp:lastModifiedBy>
  <cp:revision>1284</cp:revision>
  <dcterms:created xsi:type="dcterms:W3CDTF">2017-08-04T02:37:00Z</dcterms:created>
  <dcterms:modified xsi:type="dcterms:W3CDTF">2017-08-24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